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183D64" w14:textId="5CB79DE7" w:rsidR="003B78A4" w:rsidRDefault="003402F4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DWAN</w:t>
      </w:r>
      <w:r w:rsidR="003B78A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Implementation Plan</w:t>
      </w:r>
    </w:p>
    <w:p w14:paraId="1B21A47F" w14:textId="4B466DC6" w:rsidR="0017157C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armore 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Tier I</w:t>
      </w:r>
      <w:r w:rsidR="00E93D9E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</w:t>
      </w:r>
      <w:r w:rsidR="00177B9D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S</w:t>
      </w:r>
      <w:r w:rsidR="0017157C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te</w:t>
      </w:r>
    </w:p>
    <w:p w14:paraId="5E266521" w14:textId="69311E6E" w:rsidR="00865425" w:rsidRDefault="003E7785" w:rsidP="1FA3DA44">
      <w:pPr>
        <w:jc w:val="center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vedge to cedge migration</w:t>
      </w:r>
    </w:p>
    <w:p w14:paraId="7D183D65" w14:textId="228C7BD2" w:rsidR="003B78A4" w:rsidRPr="00757902" w:rsidRDefault="00647B0A" w:rsidP="1FA3DA44">
      <w:pPr>
        <w:jc w:val="center"/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City</w:t>
      </w:r>
      <w:r w:rsidR="003402F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b/>
          <w:bCs/>
          <w:color w:val="FF0000"/>
          <w:sz w:val="28"/>
          <w:szCs w:val="28"/>
        </w:rPr>
        <w:t>State</w:t>
      </w:r>
    </w:p>
    <w:p w14:paraId="7D183D66" w14:textId="77777777" w:rsidR="00CD50CD" w:rsidRDefault="00CD50CD" w:rsidP="1FA3DA44">
      <w:pPr>
        <w:rPr>
          <w:rFonts w:asciiTheme="minorHAnsi" w:eastAsiaTheme="minorEastAsia" w:hAnsiTheme="minorHAnsi" w:cstheme="minorBidi"/>
        </w:rPr>
      </w:pPr>
    </w:p>
    <w:p w14:paraId="26823606" w14:textId="42B02653" w:rsidR="0002380F" w:rsidRDefault="0002380F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This document outlines the steps required to </w:t>
      </w:r>
      <w:r w:rsidR="00721500">
        <w:rPr>
          <w:rFonts w:asciiTheme="minorHAnsi" w:eastAsiaTheme="minorEastAsia" w:hAnsiTheme="minorHAnsi" w:cstheme="minorBidi"/>
        </w:rPr>
        <w:t>upgrade Caremore vedge routers</w:t>
      </w:r>
      <w:r w:rsidRPr="1FA3DA44">
        <w:rPr>
          <w:rFonts w:asciiTheme="minorHAnsi" w:eastAsiaTheme="minorEastAsia" w:hAnsiTheme="minorHAnsi" w:cstheme="minorBidi"/>
        </w:rPr>
        <w:t xml:space="preserve"> at </w:t>
      </w:r>
      <w:r w:rsidRPr="1FA3DA44">
        <w:rPr>
          <w:rFonts w:asciiTheme="minorHAnsi" w:eastAsiaTheme="minorEastAsia" w:hAnsiTheme="minorHAnsi" w:cstheme="minorBidi"/>
          <w:color w:val="FF0000"/>
        </w:rPr>
        <w:t>City</w:t>
      </w:r>
      <w:r w:rsidRPr="1FA3DA44">
        <w:rPr>
          <w:rFonts w:asciiTheme="minorHAnsi" w:eastAsiaTheme="minorEastAsia" w:hAnsiTheme="minorHAnsi" w:cstheme="minorBidi"/>
        </w:rPr>
        <w:t xml:space="preserve">, </w:t>
      </w:r>
      <w:r w:rsidRPr="1FA3DA44">
        <w:rPr>
          <w:rFonts w:asciiTheme="minorHAnsi" w:eastAsiaTheme="minorEastAsia" w:hAnsiTheme="minorHAnsi" w:cstheme="minorBidi"/>
          <w:color w:val="FF0000"/>
        </w:rPr>
        <w:t>State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C498A13" w14:textId="77777777" w:rsidR="00721500" w:rsidRDefault="00721500" w:rsidP="1FA3DA44">
      <w:pPr>
        <w:rPr>
          <w:rFonts w:asciiTheme="minorHAnsi" w:eastAsiaTheme="minorEastAsia" w:hAnsiTheme="minorHAnsi" w:cstheme="minorBidi"/>
        </w:rPr>
      </w:pPr>
    </w:p>
    <w:p w14:paraId="6C5F5028" w14:textId="3B572F45" w:rsidR="0002380F" w:rsidRPr="00721500" w:rsidRDefault="00721500" w:rsidP="1FA3DA44">
      <w:p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Prerequisites</w:t>
      </w:r>
    </w:p>
    <w:p w14:paraId="6AA66428" w14:textId="54EEA0E0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Identify new loopback addresses for both cedge’s</w:t>
      </w:r>
    </w:p>
    <w:p w14:paraId="4449DBFC" w14:textId="0DCAF06B" w:rsidR="00721500" w:rsidRP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  <w:highlight w:val="yellow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Add hostrecord using sdw-03 and sdw-04 as the hostnames</w:t>
      </w:r>
      <w:r>
        <w:rPr>
          <w:rFonts w:asciiTheme="minorHAnsi" w:eastAsiaTheme="minorEastAsia" w:hAnsiTheme="minorHAnsi" w:cstheme="minorBidi"/>
          <w:sz w:val="32"/>
          <w:szCs w:val="32"/>
          <w:highlight w:val="yellow"/>
        </w:rPr>
        <w:t xml:space="preserve"> – please note that this impl plan will still reference sdw-01 and sdw-02.</w:t>
      </w:r>
    </w:p>
    <w:p w14:paraId="57230DC2" w14:textId="5EBDA93E" w:rsidR="00721500" w:rsidRDefault="00721500" w:rsidP="008F7E01">
      <w:pPr>
        <w:pStyle w:val="ListParagraph"/>
        <w:numPr>
          <w:ilvl w:val="1"/>
          <w:numId w:val="22"/>
        </w:numPr>
        <w:rPr>
          <w:rFonts w:asciiTheme="minorHAnsi" w:eastAsiaTheme="minorEastAsia" w:hAnsiTheme="minorHAnsi" w:cstheme="minorBidi"/>
          <w:sz w:val="32"/>
          <w:szCs w:val="32"/>
        </w:rPr>
      </w:pPr>
      <w:r w:rsidRPr="00721500">
        <w:rPr>
          <w:rFonts w:asciiTheme="minorHAnsi" w:eastAsiaTheme="minorEastAsia" w:hAnsiTheme="minorHAnsi" w:cstheme="minorBidi"/>
          <w:sz w:val="32"/>
          <w:szCs w:val="32"/>
          <w:highlight w:val="yellow"/>
        </w:rPr>
        <w:t>Verify cedge serial #’s are in vmanage and certificates are valid</w:t>
      </w:r>
    </w:p>
    <w:p w14:paraId="09089692" w14:textId="34D2BA51" w:rsidR="00931D17" w:rsidRPr="00931D17" w:rsidRDefault="003E7785" w:rsidP="00931D17">
      <w:pPr>
        <w:pStyle w:val="ListParagraph"/>
        <w:rPr>
          <w:rFonts w:asciiTheme="minorHAnsi" w:eastAsiaTheme="minorEastAsia" w:hAnsiTheme="minorHAnsi" w:cstheme="minorBidi"/>
          <w:color w:val="FF0000"/>
          <w:sz w:val="32"/>
          <w:szCs w:val="32"/>
        </w:rPr>
      </w:pP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Note* Use the existing vedge connections for vlan 1101</w:t>
      </w:r>
      <w:r w:rsidR="00924E46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>/1103</w:t>
      </w:r>
      <w:r w:rsidRPr="003E7785">
        <w:rPr>
          <w:rFonts w:asciiTheme="minorHAnsi" w:eastAsiaTheme="minorEastAsia" w:hAnsiTheme="minorHAnsi" w:cstheme="minorBidi"/>
          <w:color w:val="FF0000"/>
          <w:sz w:val="32"/>
          <w:szCs w:val="32"/>
          <w:highlight w:val="yellow"/>
        </w:rPr>
        <w:t xml:space="preserve"> and vlan 1193 (vpn0 and vpn1) on the core.  These will be moved off the vedge over to the cedge.</w:t>
      </w:r>
    </w:p>
    <w:p w14:paraId="3FA8D2E2" w14:textId="4DD52493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Ind w:w="-905" w:type="dxa"/>
        <w:tblLook w:val="04A0" w:firstRow="1" w:lastRow="0" w:firstColumn="1" w:lastColumn="0" w:noHBand="0" w:noVBand="1"/>
      </w:tblPr>
      <w:tblGrid>
        <w:gridCol w:w="2124"/>
        <w:gridCol w:w="8491"/>
      </w:tblGrid>
      <w:tr w:rsidR="00825A66" w:rsidRPr="00E149A2" w14:paraId="0C19DC56" w14:textId="77777777" w:rsidTr="00806B97">
        <w:trPr>
          <w:trHeight w:val="300"/>
        </w:trPr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47125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ite Info</w:t>
            </w:r>
          </w:p>
        </w:tc>
        <w:tc>
          <w:tcPr>
            <w:tcW w:w="6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5653E" w14:textId="77777777" w:rsidR="0055599C" w:rsidRPr="00E149A2" w:rsidRDefault="0055599C" w:rsidP="00825A66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Hints</w:t>
            </w:r>
          </w:p>
        </w:tc>
      </w:tr>
      <w:tr w:rsidR="00825A66" w:rsidRPr="00E149A2" w14:paraId="2BBF3147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6766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ity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A33B9" w14:textId="65650C9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1D5A694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2280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tate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5F645" w14:textId="70A01BA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10B28FF8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4832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code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89E6D" w14:textId="77777777" w:rsidR="0055599C" w:rsidRPr="00E149A2" w:rsidRDefault="001C6AC3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1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collaborate.wellpoint.com/sites/csns/Lists/Sites%20List/ActiveSitesByState.aspx?viewpath=%2Fsites%2Fcsns%2FLists%2FSites%20List%2FActiveSitesByState%2Easpx</w:t>
              </w:r>
            </w:hyperlink>
          </w:p>
        </w:tc>
      </w:tr>
      <w:tr w:rsidR="00825A66" w:rsidRPr="00E149A2" w14:paraId="28F6C7FD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9E4C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nmp-location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B5FC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full site address</w:t>
            </w:r>
          </w:p>
        </w:tc>
      </w:tr>
      <w:tr w:rsidR="00825A66" w:rsidRPr="00E149A2" w14:paraId="30F3D4E9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2F53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titude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57985" w14:textId="77777777" w:rsidR="0055599C" w:rsidRPr="00E149A2" w:rsidRDefault="001C6AC3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2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142E7DA9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BB03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ngitude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3B89F" w14:textId="77777777" w:rsidR="0055599C" w:rsidRPr="00E149A2" w:rsidRDefault="001C6AC3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3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https://www.latlong.net/convert-address-to-lat-long.html</w:t>
              </w:r>
            </w:hyperlink>
          </w:p>
        </w:tc>
      </w:tr>
      <w:tr w:rsidR="00825A66" w:rsidRPr="00E149A2" w14:paraId="0BCAF21E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7845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-asn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C4C62" w14:textId="77777777" w:rsidR="0055599C" w:rsidRPr="00E149A2" w:rsidRDefault="001C6AC3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4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1B55A3EA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2A5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itch-asn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F087F" w14:textId="77777777" w:rsidR="0055599C" w:rsidRPr="00E149A2" w:rsidRDefault="001C6AC3" w:rsidP="00825A66">
            <w:pPr>
              <w:rPr>
                <w:rFonts w:asciiTheme="minorHAnsi" w:eastAsiaTheme="minorEastAsia" w:hAnsiTheme="minorHAnsi" w:cstheme="minorBidi"/>
                <w:color w:val="0563C1"/>
                <w:sz w:val="22"/>
                <w:szCs w:val="22"/>
                <w:u w:val="single"/>
              </w:rPr>
            </w:pPr>
            <w:hyperlink r:id="rId15">
              <w:r w:rsidR="0055599C" w:rsidRPr="1FA3DA44">
                <w:rPr>
                  <w:rFonts w:asciiTheme="minorHAnsi" w:eastAsiaTheme="minorEastAsia" w:hAnsiTheme="minorHAnsi" w:cstheme="minorBidi"/>
                  <w:color w:val="0563C1"/>
                  <w:sz w:val="22"/>
                  <w:szCs w:val="22"/>
                  <w:u w:val="single"/>
                </w:rPr>
                <w:t>AS Numbers Documentation 20230801.xlsx</w:t>
              </w:r>
            </w:hyperlink>
          </w:p>
        </w:tc>
      </w:tr>
      <w:tr w:rsidR="00825A66" w:rsidRPr="00E149A2" w14:paraId="6482A561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DD0D9" w14:textId="1B8B0E74" w:rsidR="00924E46" w:rsidRPr="1FA3DA44" w:rsidRDefault="00924E46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ite-no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A1CEAE" w14:textId="77777777" w:rsidR="00924E46" w:rsidRDefault="00924E46" w:rsidP="00825A66"/>
        </w:tc>
      </w:tr>
      <w:tr w:rsidR="00825A66" w:rsidRPr="00E149A2" w14:paraId="0A44567B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E0F3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Circuit Info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993B4" w14:textId="49527F2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5039358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66A5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arrier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AC4F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Primary DIA/Broadband circuit on sdw-02</w:t>
            </w:r>
          </w:p>
        </w:tc>
      </w:tr>
      <w:tr w:rsidR="00825A66" w:rsidRPr="00E149A2" w14:paraId="28A10263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87FB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circuitid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88D4A" w14:textId="7CE419A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55E619C3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553C6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BBB87" w14:textId="55BA42B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45055A4C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7210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3B65" w14:textId="659E2EE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kbps</w:t>
            </w:r>
          </w:p>
        </w:tc>
      </w:tr>
      <w:tr w:rsidR="00825A66" w:rsidRPr="00E149A2" w14:paraId="75D286B1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EFD2" w14:textId="3814BA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ircuitid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E3FCD" w14:textId="461BD815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7D0E74F1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31BC" w14:textId="46B8B7C5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lec-circuitid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EAF78" w14:textId="5EBC3335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f applicable</w:t>
            </w:r>
          </w:p>
        </w:tc>
      </w:tr>
      <w:tr w:rsidR="00825A66" w:rsidRPr="00E149A2" w14:paraId="77542F7F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A94666" w14:textId="3DB9AFB8" w:rsidR="0055599C" w:rsidRPr="00E149A2" w:rsidRDefault="710CBE0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E92D8" w14:textId="2277BC1F" w:rsidR="0055599C" w:rsidRPr="00E149A2" w:rsidRDefault="00BD457F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  <w:t>in kbps.  Ex.  100MB would be 100000</w:t>
            </w:r>
          </w:p>
        </w:tc>
      </w:tr>
      <w:tr w:rsidR="00825A66" w:rsidRPr="00E149A2" w14:paraId="1DED7C32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F22D4" w14:textId="73B268CB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1D6C" w14:textId="71F4A3BF" w:rsidR="0055599C" w:rsidRPr="00E149A2" w:rsidRDefault="008917AE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Lumen PE</w:t>
            </w:r>
          </w:p>
        </w:tc>
      </w:tr>
      <w:tr w:rsidR="00825A66" w:rsidRPr="00E149A2" w14:paraId="0C8D72C4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25A57" w14:textId="67EAF52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07CB8" w14:textId="007B7978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0A63FF" w14:paraId="42E98F00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88D77" w14:textId="3BCB34C1" w:rsidR="0055599C" w:rsidRPr="00E149A2" w:rsidRDefault="00931D17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lastRenderedPageBreak/>
              <w:t>SDWAN Info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7D3EB" w14:textId="77777777" w:rsidR="0055599C" w:rsidRPr="000A63FF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2"/>
                <w:szCs w:val="22"/>
                <w:highlight w:val="yellow"/>
              </w:rPr>
              <w:t>all interface/port names need full nomenclature. ex TenGigabitEthernet0/0/5</w:t>
            </w:r>
          </w:p>
        </w:tc>
      </w:tr>
      <w:tr w:rsidR="00825A66" w:rsidRPr="00E149A2" w14:paraId="0335B523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FC86C" w14:textId="35766CC8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88D67" w14:textId="3227B7C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1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will now be sdw-03</w:t>
            </w:r>
          </w:p>
        </w:tc>
      </w:tr>
      <w:tr w:rsidR="00825A66" w:rsidRPr="00E149A2" w14:paraId="4457FB5A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2B7FD" w14:textId="4F859BD6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92833" w14:textId="1BEFA0A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386BDC8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288D4" w14:textId="5D8C993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824C0" w14:textId="666F4C5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A6136DF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611828" w14:textId="0712564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8A726" w14:textId="4D583D05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1 and core switch network address)</w:t>
            </w:r>
          </w:p>
        </w:tc>
      </w:tr>
      <w:tr w:rsidR="00825A66" w:rsidRPr="00E149A2" w14:paraId="6CA8256E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2C939" w14:textId="33D39CD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6E831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1CB46E91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0D484" w14:textId="0340D8A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580A0" w14:textId="52F1DE29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22B40F69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26E7E" w14:textId="50F6E11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ABFE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between sdw-01 and sdw-02 on gi0/0/3</w:t>
            </w:r>
          </w:p>
        </w:tc>
      </w:tr>
      <w:tr w:rsidR="00825A66" w:rsidRPr="00E149A2" w14:paraId="1EC16247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AC034" w14:textId="26DF7580" w:rsidR="48CD2338" w:rsidRDefault="48CD2338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1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A7103" w14:textId="5D4D6CF4" w:rsidR="1FA3DA44" w:rsidRDefault="1FA3DA44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1</w:t>
            </w:r>
          </w:p>
        </w:tc>
      </w:tr>
      <w:tr w:rsidR="00825A66" w:rsidRPr="00E149A2" w14:paraId="130DEB48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3DE0F" w14:textId="23E4AD8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AE488" w14:textId="16E252D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07335E82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7F3A3" w14:textId="49F8FF9A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A7CD3" w14:textId="2677D981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-02 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will now be sdw-04</w:t>
            </w:r>
          </w:p>
        </w:tc>
      </w:tr>
      <w:tr w:rsidR="00825A66" w:rsidRPr="00E149A2" w14:paraId="4D686B42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D4903" w14:textId="75154D1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6E33C" w14:textId="038FBA93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25253422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7A38F" w14:textId="0E99C3E1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A83F6" w14:textId="152F473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dw-0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loopback ip address</w:t>
            </w:r>
            <w:r w:rsidR="00721500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(do NOT use the existing)</w:t>
            </w:r>
          </w:p>
        </w:tc>
      </w:tr>
      <w:tr w:rsidR="00825A66" w:rsidRPr="00E149A2" w14:paraId="295685AC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BB68E" w14:textId="59E38E5D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8014E7D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an-ne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5754A1" w14:textId="7636D14E" w:rsidR="0055599C" w:rsidRPr="00E149A2" w:rsidRDefault="002821A2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PN1 (/30 link between sdw-02 and core switch network address)</w:t>
            </w:r>
          </w:p>
        </w:tc>
      </w:tr>
      <w:tr w:rsidR="00825A66" w:rsidRPr="00E149A2" w14:paraId="0A020731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2E183" w14:textId="7510997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rtr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24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gi0/0/0 on sdw-01</w:t>
            </w:r>
          </w:p>
        </w:tc>
      </w:tr>
      <w:tr w:rsidR="00825A66" w:rsidRPr="00E149A2" w14:paraId="2ECB7DCA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A8F50" w14:textId="4B30CB5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89F7D" w14:textId="3BF5580B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for VPN1 core interface</w:t>
            </w:r>
          </w:p>
        </w:tc>
      </w:tr>
      <w:tr w:rsidR="00825A66" w:rsidRPr="00E149A2" w14:paraId="4E30EA70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58021" w14:textId="148C6DA5" w:rsidR="0055599C" w:rsidRPr="00E149A2" w:rsidRDefault="26A25FF9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e2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15259" w14:textId="6CEFFB72" w:rsidR="0055599C" w:rsidRPr="00E149A2" w:rsidRDefault="5F7D9565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PLS circuit usable ip address for SDW-02</w:t>
            </w:r>
          </w:p>
        </w:tc>
      </w:tr>
      <w:tr w:rsidR="00825A66" w:rsidRPr="00E149A2" w14:paraId="2E3EB3E1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E96D1" w14:textId="4308EF79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C9861" w14:textId="4E3F722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address of gi0/0/3 on sdw-02</w:t>
            </w:r>
          </w:p>
        </w:tc>
      </w:tr>
      <w:tr w:rsidR="00825A66" w:rsidRPr="00E149A2" w14:paraId="084269E4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79548" w14:textId="1BA38895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6BD22" w14:textId="730AA83D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usable ip address</w:t>
            </w:r>
          </w:p>
        </w:tc>
      </w:tr>
      <w:tr w:rsidR="00825A66" w:rsidRPr="00E149A2" w14:paraId="43F56636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50D91" w14:textId="14BD508E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mask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46674A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mask - ex. 255.255.255.252</w:t>
            </w:r>
          </w:p>
        </w:tc>
      </w:tr>
      <w:tr w:rsidR="00825A66" w:rsidRPr="00E149A2" w14:paraId="6CD76A99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07C6" w14:textId="40CFDA4B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cidr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BA0ED2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cidr - ex. /30</w:t>
            </w:r>
          </w:p>
        </w:tc>
      </w:tr>
      <w:tr w:rsidR="00825A66" w:rsidRPr="00E149A2" w14:paraId="0BC842CF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16765" w14:textId="00E63F1F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8524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bb1 circuit gateway ip address</w:t>
            </w:r>
          </w:p>
        </w:tc>
      </w:tr>
      <w:tr w:rsidR="00825A66" w:rsidRPr="00E149A2" w14:paraId="1AE99FF0" w14:textId="77777777" w:rsidTr="00806B97">
        <w:trPr>
          <w:trHeight w:val="315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7C5B6" w14:textId="33A2F7EC" w:rsidR="0055599C" w:rsidRPr="00E149A2" w:rsidRDefault="00B675B4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0055599C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887A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bb1 circuit connects here (te0/0/5 or gi0/0/1) see </w:t>
            </w:r>
            <w:r w:rsidRPr="1FA3DA44">
              <w:rPr>
                <w:rFonts w:asciiTheme="minorHAnsi" w:eastAsiaTheme="minorEastAsia" w:hAnsiTheme="minorHAnsi" w:cstheme="minorBidi"/>
                <w:i/>
                <w:iCs/>
                <w:color w:val="000000" w:themeColor="text1"/>
                <w:sz w:val="22"/>
                <w:szCs w:val="22"/>
              </w:rPr>
              <w:t>New Devices and Device Module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section</w:t>
            </w:r>
          </w:p>
        </w:tc>
      </w:tr>
      <w:tr w:rsidR="00825A66" w:rsidRPr="00E149A2" w14:paraId="0EAFCD67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A9747C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b/>
                <w:bCs/>
                <w:color w:val="000000"/>
                <w:sz w:val="28"/>
                <w:szCs w:val="28"/>
              </w:rPr>
            </w:pPr>
            <w:r w:rsidRPr="1FA3DA44">
              <w:rPr>
                <w:rFonts w:asciiTheme="minorHAnsi" w:eastAsiaTheme="minorEastAsia" w:hAnsiTheme="minorHAnsi" w:cstheme="minorBidi"/>
                <w:b/>
                <w:bCs/>
                <w:color w:val="000000" w:themeColor="text1"/>
                <w:sz w:val="28"/>
                <w:szCs w:val="28"/>
              </w:rPr>
              <w:t>Switch Info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678A9" w14:textId="7AE53234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</w:p>
        </w:tc>
      </w:tr>
      <w:tr w:rsidR="00825A66" w:rsidRPr="00E149A2" w14:paraId="39A51BE0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7B26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2CB1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re hostname</w:t>
            </w:r>
          </w:p>
        </w:tc>
      </w:tr>
      <w:tr w:rsidR="00825A66" w:rsidRPr="00E149A2" w14:paraId="1B3FDBF1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B2BE8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loo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401A5B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loopback0 ip address on core</w:t>
            </w:r>
          </w:p>
        </w:tc>
      </w:tr>
      <w:tr w:rsidR="00825A66" w:rsidRPr="00E149A2" w14:paraId="3E3752CB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57FF1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vlan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A4720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most sites use vl1500 for mgmt</w:t>
            </w:r>
          </w:p>
        </w:tc>
      </w:tr>
      <w:tr w:rsidR="00825A66" w:rsidRPr="00E149A2" w14:paraId="092855B5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00A1D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ip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E89B" w14:textId="45C3F372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gateway ip address</w:t>
            </w:r>
          </w:p>
        </w:tc>
      </w:tr>
      <w:tr w:rsidR="00825A66" w:rsidRPr="00E149A2" w14:paraId="2BA3C6FB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CBA9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gmt-cidr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F621D" w14:textId="095F2E5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vl1500 cidr</w:t>
            </w:r>
          </w:p>
        </w:tc>
      </w:tr>
      <w:tr w:rsidR="00825A66" w:rsidRPr="00E149A2" w14:paraId="2DB4AAE1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59DC" w14:textId="2C61F09E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1C1F" w14:textId="23807AFF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1 gi0/0/0</w:t>
            </w:r>
            <w:r w:rsidR="7F6F0319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4E9F281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3682" w14:textId="18A5E5EA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3D89D" w14:textId="3F4FF32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1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:rsidRPr="00E149A2" w14:paraId="07070737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08EEE4" w14:textId="45E24CE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por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C18B39" w14:textId="44E43D5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nection to sdw-02 gi0/0/0</w:t>
            </w:r>
            <w:r w:rsidR="027D92EF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n VPN 1</w:t>
            </w:r>
          </w:p>
        </w:tc>
      </w:tr>
      <w:tr w:rsidR="00825A66" w:rsidRPr="00E149A2" w14:paraId="195E2DDB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C85F9" w14:textId="03264FFC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vlan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C75BF" w14:textId="5B777C1C" w:rsidR="0055599C" w:rsidRPr="00E149A2" w:rsidRDefault="0016756D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103</w:t>
            </w:r>
            <w:r w:rsidR="0055599C"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if possible</w:t>
            </w:r>
          </w:p>
        </w:tc>
      </w:tr>
      <w:tr w:rsidR="00825A66" w14:paraId="0E4B5CA2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0B7E74" w14:textId="3AB7A2DD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mpls-por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313BD" w14:textId="1540713E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connected to Lumen circuit</w:t>
            </w:r>
          </w:p>
        </w:tc>
      </w:tr>
      <w:tr w:rsidR="00825A66" w14:paraId="43542C9D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E57F9" w14:textId="44C066BE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616AA" w14:textId="12FB4A8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1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14:paraId="65665D2A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86154" w14:textId="2E7F2251" w:rsidR="5FAD4020" w:rsidRDefault="5FAD4020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3DBBC" w14:textId="0F91F350" w:rsidR="5FAD4020" w:rsidRDefault="5FAD4020" w:rsidP="00825A66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Switch port for cEdge2</w:t>
            </w:r>
            <w:r w:rsidR="00B35C46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gi0/0/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connection to Lumen</w:t>
            </w:r>
          </w:p>
        </w:tc>
      </w:tr>
      <w:tr w:rsidR="00825A66" w:rsidRPr="00E149A2" w14:paraId="16B24A71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DBA3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1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3D514" w14:textId="4D65DD60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  <w:tr w:rsidR="00825A66" w:rsidRPr="00E149A2" w14:paraId="7C4AC254" w14:textId="77777777" w:rsidTr="00806B97">
        <w:trPr>
          <w:trHeight w:val="300"/>
        </w:trPr>
        <w:tc>
          <w:tcPr>
            <w:tcW w:w="3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E9349" w14:textId="77777777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remote-con-net2</w:t>
            </w:r>
          </w:p>
        </w:tc>
        <w:tc>
          <w:tcPr>
            <w:tcW w:w="6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5473E" w14:textId="57EA93A6" w:rsidR="0055599C" w:rsidRPr="00E149A2" w:rsidRDefault="0055599C" w:rsidP="00825A66">
            <w:pPr>
              <w:rPr>
                <w:rFonts w:asciiTheme="minorHAnsi" w:eastAsiaTheme="minorEastAsia" w:hAnsiTheme="minorHAnsi" w:cstheme="minorBidi"/>
                <w:color w:val="00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o opengear</w:t>
            </w:r>
          </w:p>
        </w:tc>
      </w:tr>
    </w:tbl>
    <w:p w14:paraId="66CC787C" w14:textId="77777777" w:rsidR="00806B97" w:rsidRDefault="00806B97" w:rsidP="54EA00F4">
      <w:pPr>
        <w:rPr>
          <w:rFonts w:asciiTheme="minorHAnsi" w:eastAsiaTheme="minorEastAsia" w:hAnsiTheme="minorHAnsi" w:cstheme="minorBidi"/>
        </w:rPr>
      </w:pPr>
    </w:p>
    <w:p w14:paraId="111D6B59" w14:textId="77777777" w:rsidR="00931D17" w:rsidRDefault="00931D17" w:rsidP="54EA00F4">
      <w:pPr>
        <w:rPr>
          <w:rFonts w:asciiTheme="minorHAnsi" w:eastAsiaTheme="minorEastAsia" w:hAnsiTheme="minorHAnsi" w:cstheme="minorBidi"/>
        </w:rPr>
      </w:pPr>
    </w:p>
    <w:p w14:paraId="7D183DDF" w14:textId="77777777" w:rsidR="002B5CA4" w:rsidRDefault="002B5CA4" w:rsidP="1FA3DA44">
      <w:pPr>
        <w:rPr>
          <w:rFonts w:asciiTheme="minorHAnsi" w:eastAsiaTheme="minorEastAsia" w:hAnsiTheme="minorHAnsi" w:cstheme="minorBidi"/>
        </w:rPr>
      </w:pPr>
    </w:p>
    <w:p w14:paraId="7D183DE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lastRenderedPageBreak/>
        <w:t>Devices that will be affected</w:t>
      </w:r>
    </w:p>
    <w:p w14:paraId="7D183DE1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2" w14:textId="350D8519" w:rsidR="00183B42" w:rsidRDefault="00DA1C49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>–</w:t>
      </w:r>
      <w:r w:rsidR="00183B42" w:rsidRPr="1FA3DA44">
        <w:rPr>
          <w:rFonts w:asciiTheme="minorHAnsi" w:eastAsiaTheme="minorEastAsia" w:hAnsiTheme="minorHAnsi" w:cstheme="minorBidi"/>
        </w:rPr>
        <w:t xml:space="preserve"> </w:t>
      </w:r>
      <w:r w:rsidR="00AE63A6" w:rsidRPr="1FA3DA44">
        <w:rPr>
          <w:rFonts w:asciiTheme="minorHAnsi" w:eastAsiaTheme="minorEastAsia" w:hAnsiTheme="minorHAnsi" w:cstheme="minorBidi"/>
        </w:rPr>
        <w:t xml:space="preserve">core switch in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CE2A02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7D183DE3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1932912F" w14:textId="50217148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B84CC37" w14:textId="19A87D48" w:rsidR="007813A2" w:rsidRPr="00075526" w:rsidRDefault="007813A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New Devices</w:t>
      </w:r>
      <w:r w:rsidR="008B0AE4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and Device Module Additions</w:t>
      </w:r>
    </w:p>
    <w:p w14:paraId="209B1673" w14:textId="77777777" w:rsidR="007813A2" w:rsidRDefault="007813A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8B903A7" w14:textId="3967CABA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3524362" w14:textId="77777777" w:rsidR="00E342EB" w:rsidRDefault="00E342EB" w:rsidP="1FA3DA44">
      <w:pPr>
        <w:rPr>
          <w:rFonts w:asciiTheme="minorHAnsi" w:eastAsiaTheme="minorEastAsia" w:hAnsiTheme="minorHAnsi" w:cstheme="minorBidi"/>
        </w:rPr>
      </w:pPr>
    </w:p>
    <w:p w14:paraId="16BBAAA0" w14:textId="64DE1AC9" w:rsidR="007813A2" w:rsidRDefault="00B675B4" w:rsidP="1FA3DA44">
      <w:pPr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7813A2" w:rsidRPr="1FA3DA44">
        <w:rPr>
          <w:rFonts w:asciiTheme="minorHAnsi" w:eastAsiaTheme="minorEastAsia" w:hAnsiTheme="minorHAnsi" w:cstheme="minorBidi"/>
        </w:rPr>
        <w:t xml:space="preserve"> –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="007813A2" w:rsidRPr="1FA3DA44">
        <w:rPr>
          <w:rFonts w:asciiTheme="minorHAnsi" w:eastAsiaTheme="minorEastAsia" w:hAnsiTheme="minorHAnsi" w:cstheme="minorBidi"/>
        </w:rPr>
        <w:t xml:space="preserve"> router at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813A2" w:rsidRPr="1FA3DA44">
        <w:rPr>
          <w:rFonts w:asciiTheme="minorHAnsi" w:eastAsiaTheme="minorEastAsia" w:hAnsiTheme="minorHAnsi" w:cstheme="minorBidi"/>
        </w:rPr>
        <w:t xml:space="preserve">, </w:t>
      </w:r>
      <w:r w:rsidR="007813A2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0D286977" w14:textId="77777777" w:rsidR="0097614B" w:rsidRDefault="0097614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6FDAF83D" w14:textId="100CC78D" w:rsidR="008B0AE4" w:rsidRDefault="0099375A" w:rsidP="1FA3DA44">
      <w:p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8B0AE4" w:rsidRPr="1FA3DA44">
        <w:rPr>
          <w:rFonts w:asciiTheme="minorHAnsi" w:eastAsiaTheme="minorEastAsia" w:hAnsiTheme="minorHAnsi" w:cstheme="minorBidi"/>
        </w:rPr>
        <w:t xml:space="preserve"> – core switch at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8B0AE4" w:rsidRPr="1FA3DA44">
        <w:rPr>
          <w:rFonts w:asciiTheme="minorHAnsi" w:eastAsiaTheme="minorEastAsia" w:hAnsiTheme="minorHAnsi" w:cstheme="minorBidi"/>
        </w:rPr>
        <w:t xml:space="preserve">, </w:t>
      </w:r>
      <w:r w:rsidR="008B0AE4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6817F198" w14:textId="77777777" w:rsidR="008B0AE4" w:rsidRPr="008B0AE4" w:rsidRDefault="008B0AE4" w:rsidP="1FA3DA44">
      <w:pPr>
        <w:rPr>
          <w:rFonts w:asciiTheme="minorHAnsi" w:eastAsiaTheme="minorEastAsia" w:hAnsiTheme="minorHAnsi" w:cstheme="minorBidi"/>
        </w:rPr>
      </w:pPr>
    </w:p>
    <w:p w14:paraId="6BCF88AC" w14:textId="77777777" w:rsidR="008B0AE4" w:rsidRDefault="008B0AE4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5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rcuits</w:t>
      </w:r>
    </w:p>
    <w:p w14:paraId="7D183DE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C43736B" w14:textId="2D0E1E47" w:rsidR="00BC3AC1" w:rsidRDefault="00E379FA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LUM</w:t>
      </w:r>
      <w:r w:rsidR="00BC3AC1" w:rsidRPr="1FA3DA44">
        <w:rPr>
          <w:rFonts w:asciiTheme="minorHAnsi" w:eastAsiaTheme="minorEastAsia" w:hAnsiTheme="minorHAnsi" w:cstheme="minorBidi"/>
        </w:rPr>
        <w:t xml:space="preserve"> –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-circuitid</w:t>
      </w:r>
      <w:r w:rsidR="00BC3AC1" w:rsidRPr="1FA3DA44">
        <w:rPr>
          <w:rFonts w:asciiTheme="minorHAnsi" w:eastAsiaTheme="minorEastAsia" w:hAnsiTheme="minorHAnsi" w:cstheme="minorBidi"/>
        </w:rPr>
        <w:t xml:space="preserve"> – MPLS circuit to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BC3AC1" w:rsidRPr="1FA3DA44">
        <w:rPr>
          <w:rFonts w:asciiTheme="minorHAnsi" w:eastAsiaTheme="minorEastAsia" w:hAnsiTheme="minorHAnsi" w:cstheme="minorBidi"/>
        </w:rPr>
        <w:t xml:space="preserve">, </w:t>
      </w:r>
      <w:r w:rsidR="00BC3AC1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32C92F1E" w14:textId="17DB10FE" w:rsidR="004C6065" w:rsidRDefault="00513E08" w:rsidP="1FA3DA44">
      <w:pPr>
        <w:ind w:left="720" w:hanging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bb1-carrier</w:t>
      </w:r>
      <w:r w:rsidR="004C6065" w:rsidRPr="1FA3DA44">
        <w:rPr>
          <w:rFonts w:asciiTheme="minorHAnsi" w:eastAsiaTheme="minorEastAsia" w:hAnsiTheme="minorHAnsi" w:cstheme="minorBidi"/>
        </w:rPr>
        <w:t xml:space="preserve"> – </w:t>
      </w:r>
      <w:r w:rsidRPr="1FA3DA44">
        <w:rPr>
          <w:rFonts w:asciiTheme="minorHAnsi" w:eastAsiaTheme="minorEastAsia" w:hAnsiTheme="minorHAnsi" w:cstheme="minorBidi"/>
          <w:color w:val="FF0000"/>
        </w:rPr>
        <w:t>bb1-circuitid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–</w:t>
      </w:r>
      <w:r w:rsidR="004C6065" w:rsidRPr="1FA3DA44">
        <w:rPr>
          <w:rFonts w:asciiTheme="minorHAnsi" w:eastAsiaTheme="minorEastAsia" w:hAnsiTheme="minorHAnsi" w:cstheme="minorBidi"/>
        </w:rPr>
        <w:t xml:space="preserve"> </w:t>
      </w:r>
      <w:r w:rsidR="002D0617" w:rsidRPr="1FA3DA44">
        <w:rPr>
          <w:rFonts w:asciiTheme="minorHAnsi" w:eastAsiaTheme="minorEastAsia" w:hAnsiTheme="minorHAnsi" w:cstheme="minorBidi"/>
        </w:rPr>
        <w:t>Broadband/DIA circuit</w:t>
      </w:r>
      <w:r w:rsidR="004C6065" w:rsidRPr="1FA3DA44">
        <w:rPr>
          <w:rFonts w:asciiTheme="minorHAnsi" w:eastAsiaTheme="minorEastAsia" w:hAnsiTheme="minorHAnsi" w:cstheme="minorBidi"/>
        </w:rPr>
        <w:t xml:space="preserve"> to </w:t>
      </w:r>
      <w:r w:rsidR="00647B0A" w:rsidRPr="1FA3DA44">
        <w:rPr>
          <w:rFonts w:asciiTheme="minorHAnsi" w:eastAsiaTheme="minorEastAsia" w:hAnsiTheme="minorHAnsi" w:cstheme="minorBidi"/>
          <w:color w:val="FF0000"/>
        </w:rPr>
        <w:t>City</w:t>
      </w:r>
      <w:r w:rsidR="007F12D8" w:rsidRPr="1FA3DA44">
        <w:rPr>
          <w:rFonts w:asciiTheme="minorHAnsi" w:eastAsiaTheme="minorEastAsia" w:hAnsiTheme="minorHAnsi" w:cstheme="minorBidi"/>
        </w:rPr>
        <w:t xml:space="preserve">, </w:t>
      </w:r>
      <w:r w:rsidR="002D0617" w:rsidRPr="1FA3DA44">
        <w:rPr>
          <w:rFonts w:asciiTheme="minorHAnsi" w:eastAsiaTheme="minorEastAsia" w:hAnsiTheme="minorHAnsi" w:cstheme="minorBidi"/>
          <w:color w:val="FF0000"/>
        </w:rPr>
        <w:t>State</w:t>
      </w:r>
    </w:p>
    <w:p w14:paraId="2991E7F5" w14:textId="57C54038" w:rsidR="00252442" w:rsidRDefault="00252442" w:rsidP="1FA3DA44">
      <w:pPr>
        <w:ind w:left="720" w:hanging="720"/>
        <w:rPr>
          <w:rFonts w:asciiTheme="minorHAnsi" w:eastAsiaTheme="minorEastAsia" w:hAnsiTheme="minorHAnsi" w:cstheme="minorBidi"/>
        </w:rPr>
      </w:pPr>
    </w:p>
    <w:p w14:paraId="76A068B8" w14:textId="77777777" w:rsidR="00A43E6B" w:rsidRDefault="00A43E6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B" w14:textId="77777777" w:rsidR="009D530B" w:rsidRPr="00075526" w:rsidRDefault="009D530B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Diagrams</w:t>
      </w:r>
    </w:p>
    <w:p w14:paraId="7D183DEC" w14:textId="77777777" w:rsidR="009D530B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36E9D204" w14:textId="0CFB4F87" w:rsidR="009F15F5" w:rsidRPr="00F30A40" w:rsidRDefault="001C6AC3" w:rsidP="1FA3DA44">
      <w:pPr>
        <w:rPr>
          <w:rStyle w:val="Hyperlink"/>
          <w:rFonts w:asciiTheme="minorHAnsi" w:eastAsiaTheme="minorEastAsia" w:hAnsiTheme="minorHAnsi" w:cstheme="minorBidi"/>
          <w:color w:val="0000FF"/>
        </w:rPr>
      </w:pPr>
      <w:hyperlink r:id="rId16">
        <w:r w:rsidR="00BD3A3A" w:rsidRPr="1FA3DA44">
          <w:rPr>
            <w:rStyle w:val="Hyperlink"/>
            <w:rFonts w:asciiTheme="minorHAnsi" w:eastAsiaTheme="minorEastAsia" w:hAnsiTheme="minorHAnsi" w:cstheme="minorBidi"/>
          </w:rPr>
          <w:t>SDWAN</w:t>
        </w:r>
      </w:hyperlink>
      <w:r w:rsidR="00BD3A3A" w:rsidRPr="1FA3DA44">
        <w:rPr>
          <w:rStyle w:val="Hyperlink"/>
          <w:rFonts w:asciiTheme="minorHAnsi" w:eastAsiaTheme="minorEastAsia" w:hAnsiTheme="minorHAnsi" w:cstheme="minorBidi"/>
        </w:rPr>
        <w:t xml:space="preserve"> Information &gt; Elevance – SDWAN &gt; Diagrams</w:t>
      </w:r>
    </w:p>
    <w:p w14:paraId="1CFA31DD" w14:textId="7BC45B27" w:rsidR="007F12D8" w:rsidRDefault="007F12D8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EF" w14:textId="77777777" w:rsidR="009D530B" w:rsidRPr="00B87793" w:rsidRDefault="009D530B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0" w14:textId="77777777" w:rsidR="00183B42" w:rsidRPr="00075526" w:rsidRDefault="00183B42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ssumptions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1" w14:textId="77777777" w:rsidR="00183B42" w:rsidRDefault="00183B42" w:rsidP="1FA3DA44">
      <w:pPr>
        <w:rPr>
          <w:rFonts w:asciiTheme="minorHAnsi" w:eastAsiaTheme="minorEastAsia" w:hAnsiTheme="minorHAnsi" w:cstheme="minorBidi"/>
        </w:rPr>
      </w:pPr>
    </w:p>
    <w:p w14:paraId="7124168F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new broadband or DIA circuit has been installed, extended if necessary, and is operational.</w:t>
      </w:r>
    </w:p>
    <w:p w14:paraId="10825095" w14:textId="4453C729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MPLS circuit ha</w:t>
      </w:r>
      <w:r w:rsidR="00C70FE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installed, extended if necessary, and are operational.</w:t>
      </w:r>
    </w:p>
    <w:p w14:paraId="725A1581" w14:textId="77777777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ower and rack space is available for equipment.</w:t>
      </w:r>
    </w:p>
    <w:p w14:paraId="04F7EA9B" w14:textId="082518EB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 base configuration has been appli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routers prior to shipment to the site.</w:t>
      </w:r>
    </w:p>
    <w:p w14:paraId="35EFEFC9" w14:textId="4AE970D2" w:rsidR="00071DBB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071DBB" w:rsidRPr="1FA3DA44">
        <w:rPr>
          <w:rFonts w:asciiTheme="minorHAnsi" w:eastAsiaTheme="minorEastAsia" w:hAnsiTheme="minorHAnsi" w:cstheme="minorBidi"/>
        </w:rPr>
        <w:t xml:space="preserve"> routers have been delivered to the site for installation. </w:t>
      </w:r>
    </w:p>
    <w:p w14:paraId="50CEC3B1" w14:textId="04A81BB2" w:rsidR="00071DBB" w:rsidRDefault="00071DBB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 SM fiber SFP for the core switch ha</w:t>
      </w:r>
      <w:r w:rsidR="0091561F" w:rsidRPr="1FA3DA44">
        <w:rPr>
          <w:rFonts w:asciiTheme="minorHAnsi" w:eastAsiaTheme="minorEastAsia" w:hAnsiTheme="minorHAnsi" w:cstheme="minorBidi"/>
        </w:rPr>
        <w:t>s</w:t>
      </w:r>
      <w:r w:rsidRPr="1FA3DA44">
        <w:rPr>
          <w:rFonts w:asciiTheme="minorHAnsi" w:eastAsiaTheme="minorEastAsia" w:hAnsiTheme="minorHAnsi" w:cstheme="minorBidi"/>
        </w:rPr>
        <w:t xml:space="preserve"> been delivered to the site for installation.</w:t>
      </w:r>
    </w:p>
    <w:p w14:paraId="5260E045" w14:textId="52F85EA9" w:rsidR="00F30A40" w:rsidRDefault="001777A3" w:rsidP="008F7E01">
      <w:pPr>
        <w:numPr>
          <w:ilvl w:val="0"/>
          <w:numId w:val="4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Edge</w:t>
      </w:r>
      <w:r w:rsidR="00F30A40" w:rsidRPr="1FA3DA44">
        <w:rPr>
          <w:rFonts w:asciiTheme="minorHAnsi" w:eastAsiaTheme="minorEastAsia" w:hAnsiTheme="minorHAnsi" w:cstheme="minorBidi"/>
        </w:rPr>
        <w:t xml:space="preserve"> routers will be connected to </w:t>
      </w:r>
      <w:r w:rsidR="00BD3A3A" w:rsidRPr="1FA3DA44">
        <w:rPr>
          <w:rFonts w:asciiTheme="minorHAnsi" w:eastAsiaTheme="minorEastAsia" w:hAnsiTheme="minorHAnsi" w:cstheme="minorBidi"/>
        </w:rPr>
        <w:t>core switch</w:t>
      </w:r>
      <w:r w:rsidR="00F30A40" w:rsidRPr="1FA3DA44">
        <w:rPr>
          <w:rFonts w:asciiTheme="minorHAnsi" w:eastAsiaTheme="minorEastAsia" w:hAnsiTheme="minorHAnsi" w:cstheme="minorBidi"/>
        </w:rPr>
        <w:t xml:space="preserve"> in Phase I and Layer 1 connectivity tested.</w:t>
      </w:r>
    </w:p>
    <w:p w14:paraId="7D183DF5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D183DF6" w14:textId="77777777" w:rsidR="00183B42" w:rsidRDefault="00183B42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4D292937" w14:textId="77777777" w:rsidR="00931D17" w:rsidRDefault="00931D17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262E6F6C" w14:textId="77777777" w:rsidR="00931D17" w:rsidRDefault="00931D17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57379820" w14:textId="77777777" w:rsidR="00931D17" w:rsidRDefault="00931D17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7E7C1D89" w14:textId="77777777" w:rsidR="00931D17" w:rsidRDefault="00931D17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02BF03CC" w14:textId="77777777" w:rsidR="00931D17" w:rsidRDefault="00931D17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4F07C6A6" w14:textId="77777777" w:rsidR="00931D17" w:rsidRDefault="00931D17" w:rsidP="1FA3DA44">
      <w:pPr>
        <w:rPr>
          <w:rFonts w:asciiTheme="minorHAnsi" w:eastAsiaTheme="minorEastAsia" w:hAnsiTheme="minorHAnsi" w:cstheme="minorBidi"/>
          <w:b/>
          <w:bCs/>
        </w:rPr>
      </w:pPr>
    </w:p>
    <w:p w14:paraId="56660AFB" w14:textId="66CA6C27" w:rsidR="00352A20" w:rsidRDefault="41D574D6" w:rsidP="1FA3DA44">
      <w:pPr>
        <w:rPr>
          <w:rFonts w:asciiTheme="minorHAnsi" w:eastAsiaTheme="minorEastAsia" w:hAnsiTheme="minorHAnsi" w:cstheme="minorBidi"/>
          <w:color w:val="000000" w:themeColor="text1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color w:val="000000" w:themeColor="text1"/>
          <w:sz w:val="28"/>
          <w:szCs w:val="28"/>
        </w:rPr>
        <w:lastRenderedPageBreak/>
        <w:t>Pre-Implementation</w:t>
      </w:r>
    </w:p>
    <w:p w14:paraId="2643E34D" w14:textId="60954880" w:rsidR="00352A20" w:rsidRDefault="00352A20" w:rsidP="1FA3DA44">
      <w:pPr>
        <w:rPr>
          <w:rFonts w:asciiTheme="minorHAnsi" w:eastAsiaTheme="minorEastAsia" w:hAnsiTheme="minorHAnsi" w:cstheme="minorBidi"/>
          <w:color w:val="000000" w:themeColor="text1"/>
        </w:rPr>
      </w:pPr>
    </w:p>
    <w:p w14:paraId="2F8EE41C" w14:textId="04613558" w:rsidR="00352A20" w:rsidRDefault="41D574D6" w:rsidP="008F7E01">
      <w:pPr>
        <w:pStyle w:val="ListParagraph"/>
        <w:numPr>
          <w:ilvl w:val="0"/>
          <w:numId w:val="3"/>
        </w:numPr>
        <w:rPr>
          <w:rFonts w:asciiTheme="minorHAnsi" w:eastAsiaTheme="minorEastAsia" w:hAnsiTheme="minorHAnsi" w:cstheme="minorBidi"/>
          <w:color w:val="000000" w:themeColor="text1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>Prepare the cedge 8300-1N1S-4T2X devices for shipping.</w:t>
      </w:r>
    </w:p>
    <w:p w14:paraId="44F093C7" w14:textId="3101F27B" w:rsidR="008D75D2" w:rsidRDefault="008D75D2" w:rsidP="1FA3DA44">
      <w:pPr>
        <w:rPr>
          <w:rFonts w:asciiTheme="minorHAnsi" w:eastAsiaTheme="minorEastAsia" w:hAnsiTheme="minorHAnsi" w:cstheme="minorBidi"/>
        </w:rPr>
      </w:pPr>
    </w:p>
    <w:p w14:paraId="09F3BD11" w14:textId="6E47EDF1" w:rsidR="41D574D6" w:rsidRDefault="41D574D6" w:rsidP="008F7E01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  <w:color w:val="000000" w:themeColor="text1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000000" w:themeColor="text1"/>
        </w:rPr>
        <w:t>.</w:t>
      </w: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4BB13CE8" w14:textId="6B62B436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9265"/>
      </w:tblGrid>
      <w:tr w:rsidR="1FA3DA44" w14:paraId="469F8774" w14:textId="77777777" w:rsidTr="00C95777">
        <w:trPr>
          <w:trHeight w:val="300"/>
        </w:trPr>
        <w:tc>
          <w:tcPr>
            <w:tcW w:w="9265" w:type="dxa"/>
          </w:tcPr>
          <w:p w14:paraId="10FC4DAC" w14:textId="0AABC49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0E2A869F" w14:textId="77777777" w:rsidTr="00C95777">
        <w:trPr>
          <w:trHeight w:val="300"/>
        </w:trPr>
        <w:tc>
          <w:tcPr>
            <w:tcW w:w="9265" w:type="dxa"/>
          </w:tcPr>
          <w:p w14:paraId="7AFE060C" w14:textId="5938AE4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8B2AE60" w14:textId="77777777" w:rsidTr="00C95777">
        <w:trPr>
          <w:trHeight w:val="300"/>
        </w:trPr>
        <w:tc>
          <w:tcPr>
            <w:tcW w:w="9265" w:type="dxa"/>
          </w:tcPr>
          <w:p w14:paraId="01200FE4" w14:textId="0AE88CD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7B4FBD1B" w14:textId="77777777" w:rsidTr="00C95777">
        <w:trPr>
          <w:trHeight w:val="300"/>
        </w:trPr>
        <w:tc>
          <w:tcPr>
            <w:tcW w:w="9265" w:type="dxa"/>
          </w:tcPr>
          <w:p w14:paraId="6E2C2741" w14:textId="54378F59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515DE6A5" w14:textId="77777777" w:rsidTr="00C95777">
        <w:trPr>
          <w:trHeight w:val="300"/>
        </w:trPr>
        <w:tc>
          <w:tcPr>
            <w:tcW w:w="9265" w:type="dxa"/>
          </w:tcPr>
          <w:p w14:paraId="4FEDE019" w14:textId="7AE4565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 </w:t>
            </w:r>
          </w:p>
        </w:tc>
      </w:tr>
      <w:tr w:rsidR="1FA3DA44" w14:paraId="264C2019" w14:textId="77777777" w:rsidTr="00C95777">
        <w:trPr>
          <w:trHeight w:val="300"/>
        </w:trPr>
        <w:tc>
          <w:tcPr>
            <w:tcW w:w="9265" w:type="dxa"/>
          </w:tcPr>
          <w:p w14:paraId="63A26684" w14:textId="47A7D3F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loop</w:t>
            </w:r>
          </w:p>
        </w:tc>
      </w:tr>
      <w:tr w:rsidR="1FA3DA44" w14:paraId="380AAC9E" w14:textId="77777777" w:rsidTr="00C95777">
        <w:trPr>
          <w:trHeight w:val="300"/>
        </w:trPr>
        <w:tc>
          <w:tcPr>
            <w:tcW w:w="9265" w:type="dxa"/>
          </w:tcPr>
          <w:p w14:paraId="1F92C546" w14:textId="582F56D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BB199A" w14:paraId="77A343D3" w14:textId="77777777" w:rsidTr="00C95777">
        <w:trPr>
          <w:trHeight w:val="300"/>
        </w:trPr>
        <w:tc>
          <w:tcPr>
            <w:tcW w:w="9265" w:type="dxa"/>
          </w:tcPr>
          <w:p w14:paraId="408F5BC6" w14:textId="4DA89DE3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organization-name "CareMore-SD-WAN - 538202"</w:t>
            </w:r>
          </w:p>
        </w:tc>
      </w:tr>
      <w:tr w:rsidR="00BB199A" w14:paraId="4389D018" w14:textId="77777777" w:rsidTr="00C95777">
        <w:trPr>
          <w:trHeight w:val="300"/>
        </w:trPr>
        <w:tc>
          <w:tcPr>
            <w:tcW w:w="9265" w:type="dxa"/>
          </w:tcPr>
          <w:p w14:paraId="1C3DCCDB" w14:textId="617CFC8A" w:rsidR="00BB199A" w:rsidRPr="00BB199A" w:rsidRDefault="00BB199A" w:rsidP="00BB199A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Style w:val="ui-provider"/>
                <w:rFonts w:asciiTheme="minorHAnsi" w:hAnsiTheme="minorHAnsi" w:cstheme="minorHAnsi"/>
              </w:rPr>
              <w:t>vbond caremore-vbond.sdwan.cisco.com </w:t>
            </w:r>
          </w:p>
        </w:tc>
      </w:tr>
      <w:tr w:rsidR="1FA3DA44" w14:paraId="6545D8A3" w14:textId="77777777" w:rsidTr="00C95777">
        <w:trPr>
          <w:trHeight w:val="300"/>
        </w:trPr>
        <w:tc>
          <w:tcPr>
            <w:tcW w:w="9265" w:type="dxa"/>
          </w:tcPr>
          <w:p w14:paraId="3FA243FF" w14:textId="165877B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E611852" w14:textId="77777777" w:rsidTr="00C95777">
        <w:trPr>
          <w:trHeight w:val="300"/>
        </w:trPr>
        <w:tc>
          <w:tcPr>
            <w:tcW w:w="9265" w:type="dxa"/>
          </w:tcPr>
          <w:p w14:paraId="415AF09D" w14:textId="3E21B9B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FFDFC09" w14:textId="77777777" w:rsidTr="00C95777">
        <w:trPr>
          <w:trHeight w:val="300"/>
        </w:trPr>
        <w:tc>
          <w:tcPr>
            <w:tcW w:w="9265" w:type="dxa"/>
          </w:tcPr>
          <w:p w14:paraId="375F78B0" w14:textId="7FC97F73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</w:p>
        </w:tc>
      </w:tr>
      <w:tr w:rsidR="1FA3DA44" w14:paraId="37BAC2AC" w14:textId="77777777" w:rsidTr="00C95777">
        <w:trPr>
          <w:trHeight w:val="300"/>
        </w:trPr>
        <w:tc>
          <w:tcPr>
            <w:tcW w:w="9265" w:type="dxa"/>
          </w:tcPr>
          <w:p w14:paraId="0CF9A4FC" w14:textId="44D8EF95" w:rsidR="1FA3DA44" w:rsidRDefault="1FA3DA44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0B9382" w14:textId="6C460C26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rver</w:t>
            </w:r>
          </w:p>
          <w:p w14:paraId="02646D29" w14:textId="33C24737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no ip http secure-server</w:t>
            </w:r>
          </w:p>
          <w:p w14:paraId="3CCF6F81" w14:textId="5167ADCB" w:rsidR="1FA3DA44" w:rsidRDefault="42AC8FA2" w:rsidP="60502D4E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60502D4E"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6104F772" w14:textId="77777777" w:rsidTr="00C95777">
        <w:trPr>
          <w:trHeight w:val="300"/>
        </w:trPr>
        <w:tc>
          <w:tcPr>
            <w:tcW w:w="9265" w:type="dxa"/>
          </w:tcPr>
          <w:p w14:paraId="6CD7446B" w14:textId="7BBE22D9" w:rsidR="1FA3DA44" w:rsidRDefault="00BB199A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ip host caremore-vbond.sdwan.cisco.com 34.235.238.24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  <w:r w:rsidRPr="00BB199A">
              <w:rPr>
                <w:rFonts w:asciiTheme="minorHAnsi" w:eastAsiaTheme="minorEastAsia" w:hAnsiTheme="minorHAnsi" w:cstheme="minorBidi"/>
                <w:sz w:val="22"/>
                <w:szCs w:val="22"/>
              </w:rPr>
              <w:t>52.89.66.2</w:t>
            </w:r>
          </w:p>
        </w:tc>
      </w:tr>
      <w:tr w:rsidR="1FA3DA44" w14:paraId="31F1F5CF" w14:textId="77777777" w:rsidTr="00C95777">
        <w:trPr>
          <w:trHeight w:val="300"/>
        </w:trPr>
        <w:tc>
          <w:tcPr>
            <w:tcW w:w="9265" w:type="dxa"/>
          </w:tcPr>
          <w:p w14:paraId="095E1F96" w14:textId="0AC7E38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6046C861" w14:textId="77777777" w:rsidTr="00C95777">
        <w:trPr>
          <w:trHeight w:val="300"/>
        </w:trPr>
        <w:tc>
          <w:tcPr>
            <w:tcW w:w="9265" w:type="dxa"/>
          </w:tcPr>
          <w:p w14:paraId="4A9F01FD" w14:textId="1DE5944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13B45E84" w14:textId="77777777" w:rsidTr="00C95777">
        <w:trPr>
          <w:trHeight w:val="300"/>
        </w:trPr>
        <w:tc>
          <w:tcPr>
            <w:tcW w:w="9265" w:type="dxa"/>
          </w:tcPr>
          <w:p w14:paraId="79AAE224" w14:textId="6A8E48A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2D5FABBD" w14:textId="77777777" w:rsidTr="00C95777">
        <w:trPr>
          <w:trHeight w:val="300"/>
        </w:trPr>
        <w:tc>
          <w:tcPr>
            <w:tcW w:w="9265" w:type="dxa"/>
          </w:tcPr>
          <w:p w14:paraId="74C6DBDD" w14:textId="49BF822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 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   </w:t>
            </w:r>
          </w:p>
        </w:tc>
      </w:tr>
      <w:tr w:rsidR="1FA3DA44" w14:paraId="7FF9A182" w14:textId="77777777" w:rsidTr="00C95777">
        <w:trPr>
          <w:trHeight w:val="300"/>
        </w:trPr>
        <w:tc>
          <w:tcPr>
            <w:tcW w:w="9265" w:type="dxa"/>
          </w:tcPr>
          <w:p w14:paraId="09A54B31" w14:textId="5B5343DF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1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48 </w:t>
            </w:r>
          </w:p>
        </w:tc>
      </w:tr>
      <w:tr w:rsidR="1FA3DA44" w14:paraId="3148A4C8" w14:textId="77777777" w:rsidTr="00C95777">
        <w:trPr>
          <w:trHeight w:val="300"/>
        </w:trPr>
        <w:tc>
          <w:tcPr>
            <w:tcW w:w="9265" w:type="dxa"/>
          </w:tcPr>
          <w:p w14:paraId="7C68D9BC" w14:textId="097029E9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15CDDEB7" w14:textId="77777777" w:rsidTr="00C95777">
        <w:trPr>
          <w:trHeight w:val="300"/>
        </w:trPr>
        <w:tc>
          <w:tcPr>
            <w:tcW w:w="9265" w:type="dxa"/>
          </w:tcPr>
          <w:p w14:paraId="79F80CF0" w14:textId="7A759D1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12FE54C" w14:textId="77777777" w:rsidTr="00C95777">
        <w:trPr>
          <w:trHeight w:val="300"/>
        </w:trPr>
        <w:tc>
          <w:tcPr>
            <w:tcW w:w="9265" w:type="dxa"/>
          </w:tcPr>
          <w:p w14:paraId="784ED951" w14:textId="24FC298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74E9FFC0" w14:textId="77777777" w:rsidTr="00C95777">
        <w:trPr>
          <w:trHeight w:val="300"/>
        </w:trPr>
        <w:tc>
          <w:tcPr>
            <w:tcW w:w="9265" w:type="dxa"/>
          </w:tcPr>
          <w:p w14:paraId="0BB10E17" w14:textId="710253F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TLOC3 - gi0/0/3 </w:t>
            </w:r>
          </w:p>
        </w:tc>
      </w:tr>
      <w:tr w:rsidR="1FA3DA44" w14:paraId="06C421E6" w14:textId="77777777" w:rsidTr="00C95777">
        <w:trPr>
          <w:trHeight w:val="300"/>
        </w:trPr>
        <w:tc>
          <w:tcPr>
            <w:tcW w:w="9265" w:type="dxa"/>
          </w:tcPr>
          <w:p w14:paraId="485721AD" w14:textId="2269C97E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1FA3DA44" w14:paraId="31068086" w14:textId="77777777" w:rsidTr="00C95777">
        <w:trPr>
          <w:trHeight w:val="300"/>
        </w:trPr>
        <w:tc>
          <w:tcPr>
            <w:tcW w:w="9265" w:type="dxa"/>
          </w:tcPr>
          <w:p w14:paraId="09B5EE8B" w14:textId="5BEF34C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 </w:t>
            </w:r>
          </w:p>
        </w:tc>
      </w:tr>
      <w:tr w:rsidR="1FA3DA44" w14:paraId="42F00FEA" w14:textId="77777777" w:rsidTr="00C95777">
        <w:trPr>
          <w:trHeight w:val="300"/>
        </w:trPr>
        <w:tc>
          <w:tcPr>
            <w:tcW w:w="9265" w:type="dxa"/>
          </w:tcPr>
          <w:p w14:paraId="31F8F4F4" w14:textId="0F28CF3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5C30645F" w14:textId="77777777" w:rsidTr="00C95777">
        <w:trPr>
          <w:trHeight w:val="300"/>
        </w:trPr>
        <w:tc>
          <w:tcPr>
            <w:tcW w:w="9265" w:type="dxa"/>
          </w:tcPr>
          <w:p w14:paraId="40105F35" w14:textId="6781BD2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Tunnel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1FA3DA44" w14:paraId="3F3C1F44" w14:textId="77777777" w:rsidTr="00C95777">
        <w:trPr>
          <w:trHeight w:val="300"/>
        </w:trPr>
        <w:tc>
          <w:tcPr>
            <w:tcW w:w="9265" w:type="dxa"/>
          </w:tcPr>
          <w:p w14:paraId="77F7CF45" w14:textId="4CBF3F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p unnumbered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2A42543" w14:textId="77777777" w:rsidTr="00C95777">
        <w:trPr>
          <w:trHeight w:val="300"/>
        </w:trPr>
        <w:tc>
          <w:tcPr>
            <w:tcW w:w="9265" w:type="dxa"/>
          </w:tcPr>
          <w:p w14:paraId="49E98147" w14:textId="22F944E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tunnel sour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6C358323" w14:textId="77777777" w:rsidTr="00C95777">
        <w:trPr>
          <w:trHeight w:val="300"/>
        </w:trPr>
        <w:tc>
          <w:tcPr>
            <w:tcW w:w="9265" w:type="dxa"/>
          </w:tcPr>
          <w:p w14:paraId="090829BB" w14:textId="4B654CA3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mode sdwan </w:t>
            </w:r>
          </w:p>
        </w:tc>
      </w:tr>
      <w:tr w:rsidR="1FA3DA44" w14:paraId="6A45E589" w14:textId="77777777" w:rsidTr="00C95777">
        <w:trPr>
          <w:trHeight w:val="300"/>
        </w:trPr>
        <w:tc>
          <w:tcPr>
            <w:tcW w:w="9265" w:type="dxa"/>
          </w:tcPr>
          <w:p w14:paraId="18450A4D" w14:textId="2D580B4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3256E868" w14:textId="77777777" w:rsidTr="00C95777">
        <w:trPr>
          <w:trHeight w:val="300"/>
        </w:trPr>
        <w:tc>
          <w:tcPr>
            <w:tcW w:w="9265" w:type="dxa"/>
          </w:tcPr>
          <w:p w14:paraId="1BA6FF7B" w14:textId="5D1BD3A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Tunnel3 </w:t>
            </w:r>
          </w:p>
        </w:tc>
      </w:tr>
      <w:tr w:rsidR="1FA3DA44" w14:paraId="1DCD1C8C" w14:textId="77777777" w:rsidTr="00C95777">
        <w:trPr>
          <w:trHeight w:val="300"/>
        </w:trPr>
        <w:tc>
          <w:tcPr>
            <w:tcW w:w="9265" w:type="dxa"/>
          </w:tcPr>
          <w:p w14:paraId="71CB4046" w14:textId="3AC6D56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unnumbered GigabitEthernet0/0/3 </w:t>
            </w:r>
          </w:p>
        </w:tc>
      </w:tr>
      <w:tr w:rsidR="1FA3DA44" w14:paraId="1A4F7A6C" w14:textId="77777777" w:rsidTr="00C95777">
        <w:trPr>
          <w:trHeight w:val="300"/>
        </w:trPr>
        <w:tc>
          <w:tcPr>
            <w:tcW w:w="9265" w:type="dxa"/>
          </w:tcPr>
          <w:p w14:paraId="12DA60D5" w14:textId="45DCFA4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 source GigabitEthernet0/0/3 </w:t>
            </w:r>
          </w:p>
        </w:tc>
      </w:tr>
      <w:tr w:rsidR="1FA3DA44" w14:paraId="52A147AA" w14:textId="77777777" w:rsidTr="00C95777">
        <w:trPr>
          <w:trHeight w:val="300"/>
        </w:trPr>
        <w:tc>
          <w:tcPr>
            <w:tcW w:w="9265" w:type="dxa"/>
          </w:tcPr>
          <w:p w14:paraId="0B319DBE" w14:textId="3E0B745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lastRenderedPageBreak/>
              <w:t xml:space="preserve">tunnel mode sdwan </w:t>
            </w:r>
          </w:p>
        </w:tc>
      </w:tr>
      <w:tr w:rsidR="1FA3DA44" w14:paraId="4D85020B" w14:textId="77777777" w:rsidTr="00C95777">
        <w:trPr>
          <w:trHeight w:val="300"/>
        </w:trPr>
        <w:tc>
          <w:tcPr>
            <w:tcW w:w="9265" w:type="dxa"/>
          </w:tcPr>
          <w:p w14:paraId="02F9C95C" w14:textId="1D8525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0750BB31" w14:textId="77777777" w:rsidTr="00C95777">
        <w:trPr>
          <w:trHeight w:val="300"/>
        </w:trPr>
        <w:tc>
          <w:tcPr>
            <w:tcW w:w="9265" w:type="dxa"/>
          </w:tcPr>
          <w:p w14:paraId="6CF906FB" w14:textId="623542E2" w:rsidR="2B8A58EA" w:rsidRDefault="2B8A58EA" w:rsidP="1FA3DA44">
            <w:pPr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!</w:t>
            </w:r>
          </w:p>
        </w:tc>
      </w:tr>
      <w:tr w:rsidR="1FA3DA44" w14:paraId="292395C8" w14:textId="77777777" w:rsidTr="00C95777">
        <w:trPr>
          <w:trHeight w:val="300"/>
        </w:trPr>
        <w:tc>
          <w:tcPr>
            <w:tcW w:w="9265" w:type="dxa"/>
          </w:tcPr>
          <w:p w14:paraId="09A20546" w14:textId="4694BA7C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1FA3DA44" w14:paraId="49A1C2D0" w14:textId="77777777" w:rsidTr="00C95777">
        <w:trPr>
          <w:trHeight w:val="300"/>
        </w:trPr>
        <w:tc>
          <w:tcPr>
            <w:tcW w:w="9265" w:type="dxa"/>
          </w:tcPr>
          <w:p w14:paraId="0DE719B9" w14:textId="64D6607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interface GigabitEthernet0/0/</w:t>
            </w:r>
            <w:r w:rsidR="00310697">
              <w:rPr>
                <w:rFonts w:asciiTheme="minorHAnsi" w:eastAsiaTheme="minorEastAsia" w:hAnsiTheme="minorHAnsi" w:cstheme="minorBidi"/>
                <w:sz w:val="22"/>
                <w:szCs w:val="22"/>
              </w:rPr>
              <w:t>2</w:t>
            </w:r>
          </w:p>
        </w:tc>
      </w:tr>
      <w:tr w:rsidR="1FA3DA44" w14:paraId="4D68DB5C" w14:textId="77777777" w:rsidTr="00C95777">
        <w:trPr>
          <w:trHeight w:val="300"/>
        </w:trPr>
        <w:tc>
          <w:tcPr>
            <w:tcW w:w="9265" w:type="dxa"/>
          </w:tcPr>
          <w:p w14:paraId="7D34259F" w14:textId="1A33209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</w:t>
            </w:r>
          </w:p>
        </w:tc>
      </w:tr>
      <w:tr w:rsidR="1FA3DA44" w14:paraId="31977F6B" w14:textId="77777777" w:rsidTr="00C95777">
        <w:trPr>
          <w:trHeight w:val="300"/>
        </w:trPr>
        <w:tc>
          <w:tcPr>
            <w:tcW w:w="9265" w:type="dxa"/>
          </w:tcPr>
          <w:p w14:paraId="22E8B6E2" w14:textId="74744B3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37F37D96" w14:textId="77777777" w:rsidTr="00C95777">
        <w:trPr>
          <w:trHeight w:val="300"/>
        </w:trPr>
        <w:tc>
          <w:tcPr>
            <w:tcW w:w="9265" w:type="dxa"/>
          </w:tcPr>
          <w:p w14:paraId="3EA6E5D6" w14:textId="3D01B7A6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private5 </w:t>
            </w:r>
          </w:p>
        </w:tc>
      </w:tr>
      <w:tr w:rsidR="1FA3DA44" w14:paraId="7B6F9DFA" w14:textId="77777777" w:rsidTr="00C95777">
        <w:trPr>
          <w:trHeight w:val="300"/>
        </w:trPr>
        <w:tc>
          <w:tcPr>
            <w:tcW w:w="9265" w:type="dxa"/>
          </w:tcPr>
          <w:p w14:paraId="713A9814" w14:textId="62DA057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6D6C2144" w14:textId="77777777" w:rsidTr="00C95777">
        <w:trPr>
          <w:trHeight w:val="300"/>
        </w:trPr>
        <w:tc>
          <w:tcPr>
            <w:tcW w:w="9265" w:type="dxa"/>
          </w:tcPr>
          <w:p w14:paraId="64007932" w14:textId="62CA6130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GigabitEthernet0/0/3 </w:t>
            </w:r>
          </w:p>
        </w:tc>
      </w:tr>
      <w:tr w:rsidR="1FA3DA44" w14:paraId="1E4FA011" w14:textId="77777777" w:rsidTr="00C95777">
        <w:trPr>
          <w:trHeight w:val="300"/>
        </w:trPr>
        <w:tc>
          <w:tcPr>
            <w:tcW w:w="9265" w:type="dxa"/>
          </w:tcPr>
          <w:p w14:paraId="14EF1D5A" w14:textId="416D5A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tunnel-interface  </w:t>
            </w:r>
          </w:p>
        </w:tc>
      </w:tr>
      <w:tr w:rsidR="1FA3DA44" w14:paraId="50208D46" w14:textId="77777777" w:rsidTr="00C95777">
        <w:trPr>
          <w:trHeight w:val="300"/>
        </w:trPr>
        <w:tc>
          <w:tcPr>
            <w:tcW w:w="9265" w:type="dxa"/>
          </w:tcPr>
          <w:p w14:paraId="7BBBC857" w14:textId="373C6624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ncapsulation ipsec </w:t>
            </w:r>
          </w:p>
        </w:tc>
      </w:tr>
      <w:tr w:rsidR="1FA3DA44" w14:paraId="1A8264AA" w14:textId="77777777" w:rsidTr="00C95777">
        <w:trPr>
          <w:trHeight w:val="300"/>
        </w:trPr>
        <w:tc>
          <w:tcPr>
            <w:tcW w:w="9265" w:type="dxa"/>
          </w:tcPr>
          <w:p w14:paraId="080CA561" w14:textId="1BA4FB5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color biz-internet </w:t>
            </w:r>
          </w:p>
        </w:tc>
      </w:tr>
      <w:tr w:rsidR="1FA3DA44" w14:paraId="7080F574" w14:textId="77777777" w:rsidTr="00C95777">
        <w:trPr>
          <w:trHeight w:val="300"/>
        </w:trPr>
        <w:tc>
          <w:tcPr>
            <w:tcW w:w="9265" w:type="dxa"/>
          </w:tcPr>
          <w:p w14:paraId="1837F028" w14:textId="02E9EB0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8E53D46" w14:textId="77777777" w:rsidTr="00C95777">
        <w:trPr>
          <w:trHeight w:val="300"/>
        </w:trPr>
        <w:tc>
          <w:tcPr>
            <w:tcW w:w="9265" w:type="dxa"/>
          </w:tcPr>
          <w:p w14:paraId="072F018B" w14:textId="3264853D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4284F432" w14:textId="77777777" w:rsidTr="00C95777">
        <w:trPr>
          <w:trHeight w:val="300"/>
        </w:trPr>
        <w:tc>
          <w:tcPr>
            <w:tcW w:w="9265" w:type="dxa"/>
          </w:tcPr>
          <w:p w14:paraId="12824E1E" w14:textId="2091ECF2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1FA3DA44" w14:paraId="184C0B83" w14:textId="77777777" w:rsidTr="00C95777">
        <w:trPr>
          <w:trHeight w:val="300"/>
        </w:trPr>
        <w:tc>
          <w:tcPr>
            <w:tcW w:w="9265" w:type="dxa"/>
          </w:tcPr>
          <w:p w14:paraId="1BFDF185" w14:textId="6899AD9A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1FA3DA44" w14:paraId="37F410DB" w14:textId="77777777" w:rsidTr="00C95777">
        <w:trPr>
          <w:trHeight w:val="300"/>
        </w:trPr>
        <w:tc>
          <w:tcPr>
            <w:tcW w:w="9265" w:type="dxa"/>
          </w:tcPr>
          <w:p w14:paraId="33AAB063" w14:textId="3F82AB5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1FA3DA44" w14:paraId="6BC96D89" w14:textId="77777777" w:rsidTr="00C95777">
        <w:trPr>
          <w:trHeight w:val="300"/>
        </w:trPr>
        <w:tc>
          <w:tcPr>
            <w:tcW w:w="9265" w:type="dxa"/>
          </w:tcPr>
          <w:p w14:paraId="4AD9D89F" w14:textId="5DBBE92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ext-ip</w:t>
            </w:r>
          </w:p>
        </w:tc>
      </w:tr>
      <w:tr w:rsidR="1FA3DA44" w14:paraId="736CA85E" w14:textId="77777777" w:rsidTr="00C95777">
        <w:trPr>
          <w:trHeight w:val="300"/>
        </w:trPr>
        <w:tc>
          <w:tcPr>
            <w:tcW w:w="9265" w:type="dxa"/>
          </w:tcPr>
          <w:p w14:paraId="3B7AA4C0" w14:textId="77777777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  <w:p w14:paraId="5A465C8A" w14:textId="77777777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cdp run</w:t>
            </w:r>
          </w:p>
          <w:p w14:paraId="1AF26FC4" w14:textId="5858F2EC" w:rsidR="002669FD" w:rsidRDefault="002669FD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!</w:t>
            </w:r>
          </w:p>
        </w:tc>
      </w:tr>
      <w:tr w:rsidR="1FA3DA44" w14:paraId="5A568086" w14:textId="77777777" w:rsidTr="00C95777">
        <w:trPr>
          <w:trHeight w:val="300"/>
        </w:trPr>
        <w:tc>
          <w:tcPr>
            <w:tcW w:w="9265" w:type="dxa"/>
          </w:tcPr>
          <w:p w14:paraId="0E032160" w14:textId="5458468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commit</w:t>
            </w:r>
          </w:p>
        </w:tc>
      </w:tr>
    </w:tbl>
    <w:p w14:paraId="42B17AE9" w14:textId="2B31724D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F2C31BF" w14:textId="77777777" w:rsidR="00CF3369" w:rsidRDefault="00CF3369" w:rsidP="1FA3DA44">
      <w:pPr>
        <w:ind w:left="1440"/>
        <w:rPr>
          <w:rFonts w:asciiTheme="minorHAnsi" w:eastAsiaTheme="minorEastAsia" w:hAnsiTheme="minorHAnsi" w:cstheme="minorBidi"/>
        </w:rPr>
      </w:pPr>
    </w:p>
    <w:p w14:paraId="6A3DAC0B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2D7D1693" w14:textId="6F4949CC" w:rsidR="00CF3369" w:rsidRDefault="00CF3369" w:rsidP="00931D17">
      <w:pPr>
        <w:pStyle w:val="ListParagraph"/>
        <w:numPr>
          <w:ilvl w:val="0"/>
          <w:numId w:val="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pply base configuration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3422C002" w14:textId="37DF7FB0" w:rsidR="1FA3DA44" w:rsidRDefault="1FA3DA44" w:rsidP="1FA3DA44">
      <w:pPr>
        <w:rPr>
          <w:rFonts w:asciiTheme="minorHAnsi" w:eastAsiaTheme="minorEastAsia" w:hAnsiTheme="minorHAnsi" w:cstheme="minorBidi"/>
        </w:rPr>
      </w:pP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9445"/>
      </w:tblGrid>
      <w:tr w:rsidR="1FA3DA44" w14:paraId="5870D340" w14:textId="77777777" w:rsidTr="00C95777">
        <w:trPr>
          <w:trHeight w:val="300"/>
        </w:trPr>
        <w:tc>
          <w:tcPr>
            <w:tcW w:w="9445" w:type="dxa"/>
          </w:tcPr>
          <w:p w14:paraId="1E001E7B" w14:textId="11E41531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quest platform software sdwan config reset </w:t>
            </w:r>
          </w:p>
        </w:tc>
      </w:tr>
      <w:tr w:rsidR="1FA3DA44" w14:paraId="3E8858C9" w14:textId="77777777" w:rsidTr="00C95777">
        <w:trPr>
          <w:trHeight w:val="300"/>
        </w:trPr>
        <w:tc>
          <w:tcPr>
            <w:tcW w:w="9445" w:type="dxa"/>
          </w:tcPr>
          <w:p w14:paraId="0F682350" w14:textId="7F61B1B8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reload </w:t>
            </w:r>
          </w:p>
        </w:tc>
      </w:tr>
      <w:tr w:rsidR="1FA3DA44" w14:paraId="7BADC33A" w14:textId="77777777" w:rsidTr="00C95777">
        <w:trPr>
          <w:trHeight w:val="300"/>
        </w:trPr>
        <w:tc>
          <w:tcPr>
            <w:tcW w:w="9445" w:type="dxa"/>
          </w:tcPr>
          <w:p w14:paraId="79718557" w14:textId="291095EB" w:rsidR="1FA3DA44" w:rsidRDefault="1FA3DA44" w:rsidP="1FA3DA44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# pnpa service discovery stop </w:t>
            </w:r>
          </w:p>
        </w:tc>
      </w:tr>
      <w:tr w:rsidR="1FA3DA44" w14:paraId="3ED053F8" w14:textId="77777777" w:rsidTr="00C95777">
        <w:trPr>
          <w:trHeight w:val="300"/>
        </w:trPr>
        <w:tc>
          <w:tcPr>
            <w:tcW w:w="9445" w:type="dxa"/>
          </w:tcPr>
          <w:p w14:paraId="517A6C8A" w14:textId="2CEEB4E4" w:rsidR="1FA3DA44" w:rsidRDefault="00B6480E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nfig-transaction</w:t>
            </w:r>
          </w:p>
        </w:tc>
      </w:tr>
      <w:tr w:rsidR="1FA3DA44" w14:paraId="65B91641" w14:textId="77777777" w:rsidTr="00C95777">
        <w:trPr>
          <w:trHeight w:val="300"/>
        </w:trPr>
        <w:tc>
          <w:tcPr>
            <w:tcW w:w="9445" w:type="dxa"/>
          </w:tcPr>
          <w:p w14:paraId="5377E885" w14:textId="78E3A83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 </w:t>
            </w:r>
          </w:p>
        </w:tc>
      </w:tr>
      <w:tr w:rsidR="1FA3DA44" w14:paraId="1F512289" w14:textId="77777777" w:rsidTr="00C95777">
        <w:trPr>
          <w:trHeight w:val="300"/>
        </w:trPr>
        <w:tc>
          <w:tcPr>
            <w:tcW w:w="9445" w:type="dxa"/>
          </w:tcPr>
          <w:p w14:paraId="2460E5D7" w14:textId="3B049C3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ystem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loop  </w:t>
            </w:r>
          </w:p>
        </w:tc>
      </w:tr>
      <w:tr w:rsidR="1FA3DA44" w14:paraId="1D642DCF" w14:textId="77777777" w:rsidTr="00C95777">
        <w:trPr>
          <w:trHeight w:val="300"/>
        </w:trPr>
        <w:tc>
          <w:tcPr>
            <w:tcW w:w="9445" w:type="dxa"/>
          </w:tcPr>
          <w:p w14:paraId="36F8F28C" w14:textId="2923C875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ite-id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site-no </w:t>
            </w:r>
          </w:p>
        </w:tc>
      </w:tr>
      <w:tr w:rsidR="00310697" w14:paraId="563C33A8" w14:textId="77777777" w:rsidTr="00C95777">
        <w:trPr>
          <w:trHeight w:val="300"/>
        </w:trPr>
        <w:tc>
          <w:tcPr>
            <w:tcW w:w="9445" w:type="dxa"/>
          </w:tcPr>
          <w:p w14:paraId="3196654F" w14:textId="021F776B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>organization-name "CareMore-SD-WAN - 538202"</w:t>
            </w:r>
          </w:p>
        </w:tc>
      </w:tr>
      <w:tr w:rsidR="00310697" w14:paraId="0E45B38B" w14:textId="77777777" w:rsidTr="00C95777">
        <w:trPr>
          <w:trHeight w:val="300"/>
        </w:trPr>
        <w:tc>
          <w:tcPr>
            <w:tcW w:w="9445" w:type="dxa"/>
          </w:tcPr>
          <w:p w14:paraId="055A86CB" w14:textId="640B0525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vbond caremore-vbond.sdwan.cisco.com </w:t>
            </w:r>
          </w:p>
        </w:tc>
      </w:tr>
      <w:tr w:rsidR="00310697" w14:paraId="10AF8892" w14:textId="77777777" w:rsidTr="00C95777">
        <w:trPr>
          <w:trHeight w:val="300"/>
        </w:trPr>
        <w:tc>
          <w:tcPr>
            <w:tcW w:w="9445" w:type="dxa"/>
          </w:tcPr>
          <w:p w14:paraId="577A225B" w14:textId="1B8DFF1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exit </w:t>
            </w:r>
          </w:p>
        </w:tc>
      </w:tr>
      <w:tr w:rsidR="00310697" w14:paraId="1A42B30A" w14:textId="77777777" w:rsidTr="00C95777">
        <w:trPr>
          <w:trHeight w:val="300"/>
        </w:trPr>
        <w:tc>
          <w:tcPr>
            <w:tcW w:w="9445" w:type="dxa"/>
          </w:tcPr>
          <w:p w14:paraId="48F09F11" w14:textId="18D38B9E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! </w:t>
            </w:r>
          </w:p>
        </w:tc>
      </w:tr>
      <w:tr w:rsidR="00310697" w14:paraId="27C8715A" w14:textId="77777777" w:rsidTr="00C95777">
        <w:trPr>
          <w:trHeight w:val="300"/>
        </w:trPr>
        <w:tc>
          <w:tcPr>
            <w:tcW w:w="9445" w:type="dxa"/>
          </w:tcPr>
          <w:p w14:paraId="30CC3FE7" w14:textId="63EB6B1A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FF0000"/>
                <w:sz w:val="22"/>
                <w:szCs w:val="22"/>
              </w:rPr>
            </w:pPr>
            <w:r w:rsidRPr="00310697">
              <w:rPr>
                <w:rFonts w:asciiTheme="minorHAnsi" w:hAnsiTheme="minorHAnsi" w:cstheme="minorHAnsi"/>
                <w:sz w:val="22"/>
                <w:szCs w:val="22"/>
              </w:rPr>
              <w:t xml:space="preserve">hostname </w:t>
            </w:r>
            <w:r w:rsidR="00B675B4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cedge2-</w:t>
            </w:r>
            <w:r w:rsidRPr="00310697">
              <w:rPr>
                <w:rFonts w:asciiTheme="minorHAnsi" w:hAnsiTheme="minorHAnsi" w:cstheme="minorHAnsi"/>
                <w:color w:val="FF0000"/>
                <w:sz w:val="22"/>
                <w:szCs w:val="22"/>
              </w:rPr>
              <w:t>host</w:t>
            </w:r>
          </w:p>
        </w:tc>
      </w:tr>
      <w:tr w:rsidR="00310697" w14:paraId="7FB21D84" w14:textId="77777777" w:rsidTr="00C95777">
        <w:trPr>
          <w:trHeight w:val="300"/>
        </w:trPr>
        <w:tc>
          <w:tcPr>
            <w:tcW w:w="9445" w:type="dxa"/>
          </w:tcPr>
          <w:p w14:paraId="1F40CB1A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 xml:space="preserve">! </w:t>
            </w:r>
          </w:p>
          <w:p w14:paraId="13BC5B5F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rver</w:t>
            </w:r>
          </w:p>
          <w:p w14:paraId="3C0A0475" w14:textId="77777777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no ip http secure-server</w:t>
            </w:r>
          </w:p>
          <w:p w14:paraId="7AF18228" w14:textId="6759D824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t>!</w:t>
            </w:r>
          </w:p>
        </w:tc>
      </w:tr>
      <w:tr w:rsidR="00310697" w14:paraId="341D12D9" w14:textId="77777777" w:rsidTr="00C95777">
        <w:trPr>
          <w:trHeight w:val="300"/>
        </w:trPr>
        <w:tc>
          <w:tcPr>
            <w:tcW w:w="9445" w:type="dxa"/>
          </w:tcPr>
          <w:p w14:paraId="464253CC" w14:textId="59F70188" w:rsidR="00310697" w:rsidRPr="00310697" w:rsidRDefault="00310697" w:rsidP="00310697">
            <w:pPr>
              <w:rPr>
                <w:rFonts w:asciiTheme="minorHAnsi" w:eastAsiaTheme="minorEastAsia" w:hAnsiTheme="minorHAnsi" w:cstheme="minorHAnsi"/>
                <w:color w:val="000000" w:themeColor="text1"/>
                <w:sz w:val="22"/>
                <w:szCs w:val="22"/>
              </w:rPr>
            </w:pPr>
            <w:r w:rsidRPr="00310697">
              <w:rPr>
                <w:rFonts w:asciiTheme="minorHAnsi" w:eastAsiaTheme="minorEastAsia" w:hAnsiTheme="minorHAnsi" w:cstheme="minorHAnsi"/>
                <w:sz w:val="22"/>
                <w:szCs w:val="22"/>
              </w:rPr>
              <w:lastRenderedPageBreak/>
              <w:t>ip host caremore-vbond.sdwan.cisco.com 34.235.238.241 52.89.66.2</w:t>
            </w:r>
          </w:p>
        </w:tc>
      </w:tr>
      <w:tr w:rsidR="00310697" w14:paraId="4F634AA3" w14:textId="77777777" w:rsidTr="00C95777">
        <w:trPr>
          <w:trHeight w:val="300"/>
        </w:trPr>
        <w:tc>
          <w:tcPr>
            <w:tcW w:w="9445" w:type="dxa"/>
          </w:tcPr>
          <w:p w14:paraId="6F1D3ABD" w14:textId="77777777" w:rsidR="00310697" w:rsidRPr="00BB199A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</w:p>
        </w:tc>
      </w:tr>
      <w:tr w:rsidR="00310697" w14:paraId="7F76FA69" w14:textId="77777777" w:rsidTr="00C95777">
        <w:trPr>
          <w:trHeight w:val="300"/>
        </w:trPr>
        <w:tc>
          <w:tcPr>
            <w:tcW w:w="9445" w:type="dxa"/>
          </w:tcPr>
          <w:p w14:paraId="538C1182" w14:textId="2B984CE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D46D64C" w14:textId="77777777" w:rsidTr="00C95777">
        <w:trPr>
          <w:trHeight w:val="300"/>
        </w:trPr>
        <w:tc>
          <w:tcPr>
            <w:tcW w:w="9445" w:type="dxa"/>
          </w:tcPr>
          <w:p w14:paraId="6AE6EF4F" w14:textId="11C3E7D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6CB7BDFD" w14:textId="77777777" w:rsidTr="00C95777">
        <w:trPr>
          <w:trHeight w:val="300"/>
        </w:trPr>
        <w:tc>
          <w:tcPr>
            <w:tcW w:w="9445" w:type="dxa"/>
          </w:tcPr>
          <w:p w14:paraId="3537B1CB" w14:textId="438837EB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68B3CBD2" w14:textId="77777777" w:rsidTr="00C95777">
        <w:trPr>
          <w:trHeight w:val="300"/>
        </w:trPr>
        <w:tc>
          <w:tcPr>
            <w:tcW w:w="9445" w:type="dxa"/>
          </w:tcPr>
          <w:p w14:paraId="4425EABE" w14:textId="04C47808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ort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- LUM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circuitid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</w:t>
            </w:r>
          </w:p>
        </w:tc>
      </w:tr>
      <w:tr w:rsidR="00310697" w14:paraId="7C8798F1" w14:textId="77777777" w:rsidTr="00C95777">
        <w:trPr>
          <w:trHeight w:val="300"/>
        </w:trPr>
        <w:tc>
          <w:tcPr>
            <w:tcW w:w="9445" w:type="dxa"/>
          </w:tcPr>
          <w:p w14:paraId="0FC749B0" w14:textId="59264612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 ip address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mpls-ce2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>255.255.255.248</w:t>
            </w:r>
          </w:p>
        </w:tc>
      </w:tr>
      <w:tr w:rsidR="00310697" w14:paraId="7AF7CFDD" w14:textId="77777777" w:rsidTr="00C95777">
        <w:trPr>
          <w:trHeight w:val="300"/>
        </w:trPr>
        <w:tc>
          <w:tcPr>
            <w:tcW w:w="9445" w:type="dxa"/>
          </w:tcPr>
          <w:p w14:paraId="7C9F39A2" w14:textId="31C3DEB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28A354A" w14:textId="77777777" w:rsidTr="00C95777">
        <w:trPr>
          <w:trHeight w:val="300"/>
        </w:trPr>
        <w:tc>
          <w:tcPr>
            <w:tcW w:w="9445" w:type="dxa"/>
          </w:tcPr>
          <w:p w14:paraId="262C6E32" w14:textId="0201D945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46CC6F3D" w14:textId="77777777" w:rsidTr="00C95777">
        <w:trPr>
          <w:trHeight w:val="300"/>
        </w:trPr>
        <w:tc>
          <w:tcPr>
            <w:tcW w:w="9445" w:type="dxa"/>
          </w:tcPr>
          <w:p w14:paraId="62970241" w14:textId="28803837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18D46CF9" w14:textId="77777777" w:rsidTr="00C95777">
        <w:trPr>
          <w:trHeight w:val="300"/>
        </w:trPr>
        <w:tc>
          <w:tcPr>
            <w:tcW w:w="9445" w:type="dxa"/>
          </w:tcPr>
          <w:p w14:paraId="0EFCDCF6" w14:textId="5C5E1DA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GigabitEthernet0/0/3 </w:t>
            </w:r>
          </w:p>
        </w:tc>
      </w:tr>
      <w:tr w:rsidR="00310697" w14:paraId="2A0E4FE8" w14:textId="77777777" w:rsidTr="00C95777">
        <w:trPr>
          <w:trHeight w:val="300"/>
        </w:trPr>
        <w:tc>
          <w:tcPr>
            <w:tcW w:w="9445" w:type="dxa"/>
          </w:tcPr>
          <w:p w14:paraId="1CDE5603" w14:textId="35661CD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description </w:t>
            </w:r>
            <w:r w:rsidR="00B675B4" w:rsidRPr="00EB2F1A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 w:rsidRPr="00EB2F1A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Pr="1FA3DA44">
              <w:rPr>
                <w:rFonts w:asciiTheme="minorHAnsi" w:eastAsiaTheme="minorEastAsia" w:hAnsiTheme="minorHAnsi" w:cstheme="minorBidi"/>
                <w:color w:val="FB0007"/>
                <w:sz w:val="22"/>
                <w:szCs w:val="22"/>
              </w:rPr>
              <w:t xml:space="preserve">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- GigabitEthernet0/0/3 - TLOC3_Ext </w:t>
            </w:r>
          </w:p>
        </w:tc>
      </w:tr>
      <w:tr w:rsidR="00310697" w14:paraId="696109B7" w14:textId="77777777" w:rsidTr="00C95777">
        <w:trPr>
          <w:trHeight w:val="300"/>
        </w:trPr>
        <w:tc>
          <w:tcPr>
            <w:tcW w:w="9445" w:type="dxa"/>
          </w:tcPr>
          <w:p w14:paraId="4A6A495B" w14:textId="4F9F845F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ext-ip 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255.255.255.252 </w:t>
            </w:r>
          </w:p>
        </w:tc>
      </w:tr>
      <w:tr w:rsidR="00310697" w14:paraId="04B7AA90" w14:textId="77777777" w:rsidTr="00C95777">
        <w:trPr>
          <w:trHeight w:val="300"/>
        </w:trPr>
        <w:tc>
          <w:tcPr>
            <w:tcW w:w="9445" w:type="dxa"/>
          </w:tcPr>
          <w:p w14:paraId="6D2643AB" w14:textId="7CBD651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no shutdown </w:t>
            </w:r>
          </w:p>
        </w:tc>
      </w:tr>
      <w:tr w:rsidR="00310697" w14:paraId="26126A98" w14:textId="77777777" w:rsidTr="00C95777">
        <w:trPr>
          <w:trHeight w:val="300"/>
        </w:trPr>
        <w:tc>
          <w:tcPr>
            <w:tcW w:w="9445" w:type="dxa"/>
          </w:tcPr>
          <w:p w14:paraId="0D99CFD1" w14:textId="27E8F233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exit </w:t>
            </w:r>
          </w:p>
        </w:tc>
      </w:tr>
      <w:tr w:rsidR="00310697" w14:paraId="5CE85EFC" w14:textId="77777777" w:rsidTr="00C95777">
        <w:trPr>
          <w:trHeight w:val="300"/>
        </w:trPr>
        <w:tc>
          <w:tcPr>
            <w:tcW w:w="9445" w:type="dxa"/>
          </w:tcPr>
          <w:p w14:paraId="48CBE9EF" w14:textId="15108FCB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4D58726F" w14:textId="77777777" w:rsidTr="00C95777">
        <w:trPr>
          <w:trHeight w:val="300"/>
        </w:trPr>
        <w:tc>
          <w:tcPr>
            <w:tcW w:w="9445" w:type="dxa"/>
          </w:tcPr>
          <w:p w14:paraId="189D6571" w14:textId="3ED0D44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60A148E2" w14:textId="77777777" w:rsidTr="00C95777">
        <w:trPr>
          <w:trHeight w:val="300"/>
        </w:trPr>
        <w:tc>
          <w:tcPr>
            <w:tcW w:w="9445" w:type="dxa"/>
          </w:tcPr>
          <w:p w14:paraId="5F8C0682" w14:textId="6B3FCE4E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description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bb1-carrier - bb1-circuitid  </w:t>
            </w:r>
          </w:p>
        </w:tc>
      </w:tr>
      <w:tr w:rsidR="00310697" w14:paraId="4656C8D7" w14:textId="77777777" w:rsidTr="00C95777">
        <w:trPr>
          <w:trHeight w:val="300"/>
        </w:trPr>
        <w:tc>
          <w:tcPr>
            <w:tcW w:w="9445" w:type="dxa"/>
          </w:tcPr>
          <w:p w14:paraId="3A019459" w14:textId="3BD93477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address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ip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mask   </w:t>
            </w:r>
          </w:p>
        </w:tc>
      </w:tr>
      <w:tr w:rsidR="00310697" w14:paraId="622C1589" w14:textId="77777777" w:rsidTr="00C95777">
        <w:trPr>
          <w:trHeight w:val="300"/>
        </w:trPr>
        <w:tc>
          <w:tcPr>
            <w:tcW w:w="9445" w:type="dxa"/>
          </w:tcPr>
          <w:p w14:paraId="1B5DF03E" w14:textId="0F20D3A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no shutdown </w:t>
            </w:r>
          </w:p>
        </w:tc>
      </w:tr>
      <w:tr w:rsidR="00310697" w14:paraId="15E4D164" w14:textId="77777777" w:rsidTr="00C95777">
        <w:trPr>
          <w:trHeight w:val="300"/>
        </w:trPr>
        <w:tc>
          <w:tcPr>
            <w:tcW w:w="9445" w:type="dxa"/>
          </w:tcPr>
          <w:p w14:paraId="7CC8438F" w14:textId="2F28F73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72DADF0A" w14:textId="77777777" w:rsidTr="00C95777">
        <w:trPr>
          <w:trHeight w:val="300"/>
        </w:trPr>
        <w:tc>
          <w:tcPr>
            <w:tcW w:w="9445" w:type="dxa"/>
          </w:tcPr>
          <w:p w14:paraId="0C09AE0E" w14:textId="2139000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80B62BE" w14:textId="77777777" w:rsidTr="00C95777">
        <w:trPr>
          <w:trHeight w:val="300"/>
        </w:trPr>
        <w:tc>
          <w:tcPr>
            <w:tcW w:w="9445" w:type="dxa"/>
          </w:tcPr>
          <w:p w14:paraId="29FD93C5" w14:textId="45F5478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72C75F70" w14:textId="77777777" w:rsidTr="00C95777">
        <w:trPr>
          <w:trHeight w:val="300"/>
        </w:trPr>
        <w:tc>
          <w:tcPr>
            <w:tcW w:w="9445" w:type="dxa"/>
          </w:tcPr>
          <w:p w14:paraId="2F3EE7FE" w14:textId="024FC379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p unnumbered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 </w:t>
            </w:r>
          </w:p>
        </w:tc>
      </w:tr>
      <w:tr w:rsidR="00310697" w14:paraId="03DFA693" w14:textId="77777777" w:rsidTr="00C95777">
        <w:trPr>
          <w:trHeight w:val="300"/>
        </w:trPr>
        <w:tc>
          <w:tcPr>
            <w:tcW w:w="9445" w:type="dxa"/>
          </w:tcPr>
          <w:p w14:paraId="750400B5" w14:textId="6C921CF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tunnel sour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3EF9D7A0" w14:textId="77777777" w:rsidTr="00C95777">
        <w:trPr>
          <w:trHeight w:val="300"/>
        </w:trPr>
        <w:tc>
          <w:tcPr>
            <w:tcW w:w="9445" w:type="dxa"/>
          </w:tcPr>
          <w:p w14:paraId="4ABEA4EE" w14:textId="13AB56B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4A3099EE" w14:textId="77777777" w:rsidTr="00C95777">
        <w:trPr>
          <w:trHeight w:val="300"/>
        </w:trPr>
        <w:tc>
          <w:tcPr>
            <w:tcW w:w="9445" w:type="dxa"/>
          </w:tcPr>
          <w:p w14:paraId="12190C4B" w14:textId="11D6147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55F48642" w14:textId="77777777" w:rsidTr="00C95777">
        <w:trPr>
          <w:trHeight w:val="300"/>
        </w:trPr>
        <w:tc>
          <w:tcPr>
            <w:tcW w:w="9445" w:type="dxa"/>
          </w:tcPr>
          <w:p w14:paraId="6773ADE7" w14:textId="6E478D9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2F633261" w14:textId="77777777" w:rsidTr="00C95777">
        <w:trPr>
          <w:trHeight w:val="300"/>
        </w:trPr>
        <w:tc>
          <w:tcPr>
            <w:tcW w:w="9445" w:type="dxa"/>
          </w:tcPr>
          <w:p w14:paraId="00F4AB3D" w14:textId="2137FBA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37CB879B" w14:textId="77777777" w:rsidTr="00C95777">
        <w:trPr>
          <w:trHeight w:val="300"/>
        </w:trPr>
        <w:tc>
          <w:tcPr>
            <w:tcW w:w="9445" w:type="dxa"/>
          </w:tcPr>
          <w:p w14:paraId="0C099DC0" w14:textId="129D8972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Tunnel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1</w:t>
            </w:r>
          </w:p>
        </w:tc>
      </w:tr>
      <w:tr w:rsidR="00310697" w14:paraId="1ADC6D05" w14:textId="77777777" w:rsidTr="00C95777">
        <w:trPr>
          <w:trHeight w:val="300"/>
        </w:trPr>
        <w:tc>
          <w:tcPr>
            <w:tcW w:w="9445" w:type="dxa"/>
          </w:tcPr>
          <w:p w14:paraId="717AF6A9" w14:textId="2792F16C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unnumbered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3851EF2B" w14:textId="77777777" w:rsidTr="00C95777">
        <w:trPr>
          <w:trHeight w:val="300"/>
        </w:trPr>
        <w:tc>
          <w:tcPr>
            <w:tcW w:w="9445" w:type="dxa"/>
          </w:tcPr>
          <w:p w14:paraId="01BDB7ED" w14:textId="1C53213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sour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27EF59A8" w14:textId="77777777" w:rsidTr="00C95777">
        <w:trPr>
          <w:trHeight w:val="300"/>
        </w:trPr>
        <w:tc>
          <w:tcPr>
            <w:tcW w:w="9445" w:type="dxa"/>
          </w:tcPr>
          <w:p w14:paraId="1A41422B" w14:textId="5EE491F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 mode sdwan </w:t>
            </w:r>
          </w:p>
        </w:tc>
      </w:tr>
      <w:tr w:rsidR="00310697" w14:paraId="3F779788" w14:textId="77777777" w:rsidTr="00C95777">
        <w:trPr>
          <w:trHeight w:val="300"/>
        </w:trPr>
        <w:tc>
          <w:tcPr>
            <w:tcW w:w="9445" w:type="dxa"/>
          </w:tcPr>
          <w:p w14:paraId="3E266332" w14:textId="7FA88823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EE6C60D" w14:textId="77777777" w:rsidTr="00C95777">
        <w:trPr>
          <w:trHeight w:val="300"/>
        </w:trPr>
        <w:tc>
          <w:tcPr>
            <w:tcW w:w="9445" w:type="dxa"/>
          </w:tcPr>
          <w:p w14:paraId="20E66A4A" w14:textId="76950F9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294EFC6" w14:textId="77777777" w:rsidTr="00C95777">
        <w:trPr>
          <w:trHeight w:val="300"/>
        </w:trPr>
        <w:tc>
          <w:tcPr>
            <w:tcW w:w="9445" w:type="dxa"/>
          </w:tcPr>
          <w:p w14:paraId="6A79CDBF" w14:textId="0D2235F5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4AFA482D" w14:textId="77777777" w:rsidTr="00C95777">
        <w:trPr>
          <w:trHeight w:val="300"/>
        </w:trPr>
        <w:tc>
          <w:tcPr>
            <w:tcW w:w="9445" w:type="dxa"/>
          </w:tcPr>
          <w:p w14:paraId="77C74569" w14:textId="6724A3A0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interface GigabitEthernet0/0/</w:t>
            </w: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2</w:t>
            </w:r>
          </w:p>
        </w:tc>
      </w:tr>
      <w:tr w:rsidR="00310697" w14:paraId="157C583A" w14:textId="77777777" w:rsidTr="00C95777">
        <w:trPr>
          <w:trHeight w:val="300"/>
        </w:trPr>
        <w:tc>
          <w:tcPr>
            <w:tcW w:w="9445" w:type="dxa"/>
          </w:tcPr>
          <w:p w14:paraId="1AE9DF29" w14:textId="5FF89B7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76454B2" w14:textId="77777777" w:rsidTr="00C95777">
        <w:trPr>
          <w:trHeight w:val="300"/>
        </w:trPr>
        <w:tc>
          <w:tcPr>
            <w:tcW w:w="9445" w:type="dxa"/>
          </w:tcPr>
          <w:p w14:paraId="29F2D93D" w14:textId="6E1C7C7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1777DE0B" w14:textId="77777777" w:rsidTr="00C95777">
        <w:trPr>
          <w:trHeight w:val="300"/>
        </w:trPr>
        <w:tc>
          <w:tcPr>
            <w:tcW w:w="9445" w:type="dxa"/>
          </w:tcPr>
          <w:p w14:paraId="62232678" w14:textId="5C77944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private5 </w:t>
            </w:r>
          </w:p>
        </w:tc>
      </w:tr>
      <w:tr w:rsidR="00310697" w14:paraId="3DEE245C" w14:textId="77777777" w:rsidTr="00C95777">
        <w:trPr>
          <w:trHeight w:val="300"/>
        </w:trPr>
        <w:tc>
          <w:tcPr>
            <w:tcW w:w="9445" w:type="dxa"/>
          </w:tcPr>
          <w:p w14:paraId="4B3D3299" w14:textId="7C8CF35E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! </w:t>
            </w:r>
          </w:p>
        </w:tc>
      </w:tr>
      <w:tr w:rsidR="00310697" w14:paraId="03619254" w14:textId="77777777" w:rsidTr="00C95777">
        <w:trPr>
          <w:trHeight w:val="300"/>
        </w:trPr>
        <w:tc>
          <w:tcPr>
            <w:tcW w:w="9445" w:type="dxa"/>
          </w:tcPr>
          <w:p w14:paraId="4D0E685C" w14:textId="5AA69DB6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sdwan </w:t>
            </w:r>
          </w:p>
        </w:tc>
      </w:tr>
      <w:tr w:rsidR="00310697" w14:paraId="0A0FD369" w14:textId="77777777" w:rsidTr="00C95777">
        <w:trPr>
          <w:trHeight w:val="300"/>
        </w:trPr>
        <w:tc>
          <w:tcPr>
            <w:tcW w:w="9445" w:type="dxa"/>
          </w:tcPr>
          <w:p w14:paraId="5071571A" w14:textId="2D9AF308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interface 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GigabitEthernet0/0/3 </w:t>
            </w:r>
          </w:p>
        </w:tc>
      </w:tr>
      <w:tr w:rsidR="00310697" w14:paraId="21DEBB52" w14:textId="77777777" w:rsidTr="00C95777">
        <w:trPr>
          <w:trHeight w:val="300"/>
        </w:trPr>
        <w:tc>
          <w:tcPr>
            <w:tcW w:w="9445" w:type="dxa"/>
          </w:tcPr>
          <w:p w14:paraId="3EFEFB90" w14:textId="54DAC929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lastRenderedPageBreak/>
              <w:t xml:space="preserve">tloc-extension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 xml:space="preserve">tloc3-port </w:t>
            </w:r>
          </w:p>
        </w:tc>
      </w:tr>
      <w:tr w:rsidR="00310697" w14:paraId="1B819861" w14:textId="77777777" w:rsidTr="00C95777">
        <w:trPr>
          <w:trHeight w:val="300"/>
        </w:trPr>
        <w:tc>
          <w:tcPr>
            <w:tcW w:w="9445" w:type="dxa"/>
          </w:tcPr>
          <w:p w14:paraId="1D6D4F50" w14:textId="5B598A34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xit </w:t>
            </w:r>
          </w:p>
        </w:tc>
      </w:tr>
      <w:tr w:rsidR="00310697" w14:paraId="14FDB05E" w14:textId="77777777" w:rsidTr="00C95777">
        <w:trPr>
          <w:trHeight w:val="300"/>
        </w:trPr>
        <w:tc>
          <w:tcPr>
            <w:tcW w:w="9445" w:type="dxa"/>
          </w:tcPr>
          <w:p w14:paraId="3A04A32D" w14:textId="138AFE8F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6EB8B3C3" w14:textId="77777777" w:rsidTr="00C95777">
        <w:trPr>
          <w:trHeight w:val="300"/>
        </w:trPr>
        <w:tc>
          <w:tcPr>
            <w:tcW w:w="9445" w:type="dxa"/>
          </w:tcPr>
          <w:p w14:paraId="3976156A" w14:textId="768AE12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sdwan </w:t>
            </w:r>
          </w:p>
        </w:tc>
      </w:tr>
      <w:tr w:rsidR="00310697" w14:paraId="6A77F320" w14:textId="77777777" w:rsidTr="00C95777">
        <w:trPr>
          <w:trHeight w:val="300"/>
        </w:trPr>
        <w:tc>
          <w:tcPr>
            <w:tcW w:w="9445" w:type="dxa"/>
          </w:tcPr>
          <w:p w14:paraId="21449942" w14:textId="5F045F92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nterface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port</w:t>
            </w:r>
          </w:p>
        </w:tc>
      </w:tr>
      <w:tr w:rsidR="00310697" w14:paraId="42CDCA8C" w14:textId="77777777" w:rsidTr="00C95777">
        <w:trPr>
          <w:trHeight w:val="300"/>
        </w:trPr>
        <w:tc>
          <w:tcPr>
            <w:tcW w:w="9445" w:type="dxa"/>
          </w:tcPr>
          <w:p w14:paraId="67996128" w14:textId="32C7793E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tunnel-interface </w:t>
            </w:r>
          </w:p>
        </w:tc>
      </w:tr>
      <w:tr w:rsidR="00310697" w14:paraId="029F2955" w14:textId="77777777" w:rsidTr="00C95777">
        <w:trPr>
          <w:trHeight w:val="300"/>
        </w:trPr>
        <w:tc>
          <w:tcPr>
            <w:tcW w:w="9445" w:type="dxa"/>
          </w:tcPr>
          <w:p w14:paraId="73953CAE" w14:textId="529ACE6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encapsulation ipsec </w:t>
            </w:r>
          </w:p>
        </w:tc>
      </w:tr>
      <w:tr w:rsidR="00310697" w14:paraId="4F5A961E" w14:textId="77777777" w:rsidTr="00C95777">
        <w:trPr>
          <w:trHeight w:val="300"/>
        </w:trPr>
        <w:tc>
          <w:tcPr>
            <w:tcW w:w="9445" w:type="dxa"/>
          </w:tcPr>
          <w:p w14:paraId="735B0FCC" w14:textId="7D133FDC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color biz-internet </w:t>
            </w:r>
          </w:p>
        </w:tc>
      </w:tr>
      <w:tr w:rsidR="00310697" w14:paraId="3494F4F3" w14:textId="77777777" w:rsidTr="00C95777">
        <w:trPr>
          <w:trHeight w:val="300"/>
        </w:trPr>
        <w:tc>
          <w:tcPr>
            <w:tcW w:w="9445" w:type="dxa"/>
          </w:tcPr>
          <w:p w14:paraId="222D499D" w14:textId="2660C7E4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339C3891" w14:textId="77777777" w:rsidTr="00C95777">
        <w:trPr>
          <w:trHeight w:val="300"/>
        </w:trPr>
        <w:tc>
          <w:tcPr>
            <w:tcW w:w="9445" w:type="dxa"/>
          </w:tcPr>
          <w:p w14:paraId="7FAACD46" w14:textId="024D1539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44633887" w14:textId="77777777" w:rsidTr="00C95777">
        <w:trPr>
          <w:trHeight w:val="300"/>
        </w:trPr>
        <w:tc>
          <w:tcPr>
            <w:tcW w:w="9445" w:type="dxa"/>
          </w:tcPr>
          <w:p w14:paraId="6FEB7CED" w14:textId="78E69830" w:rsidR="00310697" w:rsidRDefault="00310697" w:rsidP="00310697">
            <w:pPr>
              <w:rPr>
                <w:rFonts w:asciiTheme="minorHAnsi" w:eastAsiaTheme="minorEastAsia" w:hAnsiTheme="minorHAnsi" w:cstheme="minorBidi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>e</w:t>
            </w:r>
            <w:r w:rsidRPr="1FA3DA44">
              <w:rPr>
                <w:rFonts w:asciiTheme="minorHAnsi" w:eastAsiaTheme="minorEastAsia" w:hAnsiTheme="minorHAnsi" w:cstheme="minorBidi"/>
                <w:sz w:val="22"/>
                <w:szCs w:val="22"/>
              </w:rPr>
              <w:t xml:space="preserve">xit </w:t>
            </w:r>
          </w:p>
        </w:tc>
      </w:tr>
      <w:tr w:rsidR="00310697" w14:paraId="600DB230" w14:textId="77777777" w:rsidTr="00C95777">
        <w:trPr>
          <w:trHeight w:val="300"/>
        </w:trPr>
        <w:tc>
          <w:tcPr>
            <w:tcW w:w="9445" w:type="dxa"/>
          </w:tcPr>
          <w:p w14:paraId="4943D1C8" w14:textId="7B31C356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57B571E8" w14:textId="77777777" w:rsidTr="00C95777">
        <w:trPr>
          <w:trHeight w:val="300"/>
        </w:trPr>
        <w:tc>
          <w:tcPr>
            <w:tcW w:w="9445" w:type="dxa"/>
          </w:tcPr>
          <w:p w14:paraId="0C69C849" w14:textId="19C0951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</w:tc>
      </w:tr>
      <w:tr w:rsidR="00310697" w14:paraId="483556FF" w14:textId="77777777" w:rsidTr="00C95777">
        <w:trPr>
          <w:trHeight w:val="300"/>
        </w:trPr>
        <w:tc>
          <w:tcPr>
            <w:tcW w:w="9445" w:type="dxa"/>
          </w:tcPr>
          <w:p w14:paraId="1CEA1C18" w14:textId="766987C4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pe-ip</w:t>
            </w:r>
          </w:p>
        </w:tc>
      </w:tr>
      <w:tr w:rsidR="00310697" w14:paraId="0C15D728" w14:textId="77777777" w:rsidTr="00C95777">
        <w:trPr>
          <w:trHeight w:val="300"/>
        </w:trPr>
        <w:tc>
          <w:tcPr>
            <w:tcW w:w="9445" w:type="dxa"/>
          </w:tcPr>
          <w:p w14:paraId="6CA67A52" w14:textId="588E7DA5" w:rsidR="00310697" w:rsidRDefault="00310697" w:rsidP="00310697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ip route 0.0.0.0 0.0.0.0 </w:t>
            </w:r>
            <w:r w:rsidR="00B675B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tloc3-gate</w:t>
            </w:r>
          </w:p>
        </w:tc>
      </w:tr>
      <w:tr w:rsidR="00310697" w14:paraId="36C53AE6" w14:textId="77777777" w:rsidTr="00C95777">
        <w:trPr>
          <w:trHeight w:val="300"/>
        </w:trPr>
        <w:tc>
          <w:tcPr>
            <w:tcW w:w="9445" w:type="dxa"/>
          </w:tcPr>
          <w:p w14:paraId="278339BA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 xml:space="preserve">! </w:t>
            </w:r>
          </w:p>
          <w:p w14:paraId="2CED402B" w14:textId="77777777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dp run</w:t>
            </w:r>
          </w:p>
          <w:p w14:paraId="4322A487" w14:textId="24C37D9A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!</w:t>
            </w:r>
          </w:p>
        </w:tc>
      </w:tr>
      <w:tr w:rsidR="00310697" w14:paraId="43BA18F3" w14:textId="77777777" w:rsidTr="00C95777">
        <w:trPr>
          <w:trHeight w:val="300"/>
        </w:trPr>
        <w:tc>
          <w:tcPr>
            <w:tcW w:w="9445" w:type="dxa"/>
          </w:tcPr>
          <w:p w14:paraId="7A42F95F" w14:textId="1A6308ED" w:rsidR="00310697" w:rsidRDefault="00310697" w:rsidP="00310697">
            <w:pPr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  <w:sz w:val="22"/>
                <w:szCs w:val="22"/>
              </w:rPr>
              <w:t>commit</w:t>
            </w:r>
          </w:p>
        </w:tc>
      </w:tr>
    </w:tbl>
    <w:p w14:paraId="3B09E1C4" w14:textId="6954F37F" w:rsidR="1FA3DA44" w:rsidRDefault="1FA3DA44" w:rsidP="1FA3DA44">
      <w:pPr>
        <w:rPr>
          <w:rFonts w:asciiTheme="minorHAnsi" w:eastAsiaTheme="minorEastAsia" w:hAnsiTheme="minorHAnsi" w:cstheme="minorBidi"/>
        </w:rPr>
      </w:pPr>
    </w:p>
    <w:p w14:paraId="09132190" w14:textId="77777777" w:rsidR="00125972" w:rsidRDefault="00125972" w:rsidP="1FA3DA44">
      <w:pPr>
        <w:rPr>
          <w:rFonts w:asciiTheme="minorHAnsi" w:eastAsiaTheme="minorEastAsia" w:hAnsiTheme="minorHAnsi" w:cstheme="minorBidi"/>
        </w:rPr>
      </w:pPr>
    </w:p>
    <w:p w14:paraId="028B32D1" w14:textId="77777777" w:rsidR="00980C90" w:rsidRDefault="00980C90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Label the equipment with the hostname.</w:t>
      </w:r>
    </w:p>
    <w:p w14:paraId="12A7E422" w14:textId="77777777" w:rsidR="00980C90" w:rsidRDefault="00980C90" w:rsidP="1FA3DA44">
      <w:pPr>
        <w:rPr>
          <w:rFonts w:asciiTheme="minorHAnsi" w:eastAsiaTheme="minorEastAsia" w:hAnsiTheme="minorHAnsi" w:cstheme="minorBidi"/>
        </w:rPr>
      </w:pPr>
    </w:p>
    <w:p w14:paraId="0D7D6226" w14:textId="455A2531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4AC097C5" w14:textId="09B80BBA" w:rsidR="00980C90" w:rsidRPr="00980C90" w:rsidRDefault="00B675B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980C90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090DF440" w14:textId="77777777" w:rsidR="00BF4463" w:rsidRDefault="00BF4463" w:rsidP="1FA3DA44">
      <w:pPr>
        <w:rPr>
          <w:rFonts w:asciiTheme="minorHAnsi" w:eastAsiaTheme="minorEastAsia" w:hAnsiTheme="minorHAnsi" w:cstheme="minorBidi"/>
        </w:rPr>
      </w:pPr>
    </w:p>
    <w:p w14:paraId="2ED0FB64" w14:textId="77777777" w:rsidR="00871E11" w:rsidRPr="001B7DC3" w:rsidRDefault="00871E11" w:rsidP="001B7DC3">
      <w:pPr>
        <w:rPr>
          <w:rFonts w:asciiTheme="minorHAnsi" w:eastAsiaTheme="minorEastAsia" w:hAnsiTheme="minorHAnsi" w:cstheme="minorBidi"/>
        </w:rPr>
      </w:pPr>
    </w:p>
    <w:p w14:paraId="48055EE2" w14:textId="77777777" w:rsidR="00F94DEC" w:rsidRDefault="00F94DEC" w:rsidP="1FA3DA44">
      <w:pPr>
        <w:rPr>
          <w:rFonts w:asciiTheme="minorHAnsi" w:eastAsiaTheme="minorEastAsia" w:hAnsiTheme="minorHAnsi" w:cstheme="minorBidi"/>
        </w:rPr>
      </w:pPr>
    </w:p>
    <w:p w14:paraId="7ADCF8A0" w14:textId="1AC6A1EB" w:rsidR="006435AC" w:rsidRDefault="006435AC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Attach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 to the appropriate templates. You will need the serial numbers of the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Pr="1FA3DA44">
        <w:rPr>
          <w:rFonts w:asciiTheme="minorHAnsi" w:eastAsiaTheme="minorEastAsia" w:hAnsiTheme="minorHAnsi" w:cstheme="minorBidi"/>
        </w:rPr>
        <w:t xml:space="preserve"> devices.</w:t>
      </w:r>
      <w:r w:rsidR="00FE4EAA" w:rsidRPr="1FA3DA44">
        <w:rPr>
          <w:rFonts w:asciiTheme="minorHAnsi" w:eastAsiaTheme="minorEastAsia" w:hAnsiTheme="minorHAnsi" w:cstheme="minorBidi"/>
        </w:rPr>
        <w:t xml:space="preserve"> These steps need to be done for each </w:t>
      </w:r>
      <w:r w:rsidR="00A65458" w:rsidRPr="1FA3DA44">
        <w:rPr>
          <w:rFonts w:asciiTheme="minorHAnsi" w:eastAsiaTheme="minorEastAsia" w:hAnsiTheme="minorHAnsi" w:cstheme="minorBidi"/>
        </w:rPr>
        <w:t>c8300</w:t>
      </w:r>
      <w:r w:rsidR="00FE4EAA" w:rsidRPr="1FA3DA44">
        <w:rPr>
          <w:rFonts w:asciiTheme="minorHAnsi" w:eastAsiaTheme="minorEastAsia" w:hAnsiTheme="minorHAnsi" w:cstheme="minorBidi"/>
        </w:rPr>
        <w:t>.</w:t>
      </w:r>
    </w:p>
    <w:p w14:paraId="0A3B0764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15974526" w14:textId="77777777" w:rsidR="006435AC" w:rsidRDefault="006435AC" w:rsidP="008F7E01">
      <w:pPr>
        <w:pStyle w:val="ListParagraph"/>
        <w:numPr>
          <w:ilvl w:val="1"/>
          <w:numId w:val="8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On vManage, go to Configuration&gt;Templates.  </w:t>
      </w:r>
    </w:p>
    <w:p w14:paraId="674470A9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47A2E387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onfiguration&gt;Templates</w:t>
      </w:r>
    </w:p>
    <w:p w14:paraId="4EFF8D9B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3CE84BCD" w14:textId="25141E01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appropriate template.</w:t>
      </w:r>
    </w:p>
    <w:p w14:paraId="30640841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34F578B" w14:textId="40A838EE" w:rsidR="00BF4463" w:rsidRDefault="00BF4463" w:rsidP="1FA3DA44">
      <w:pPr>
        <w:ind w:left="23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ier-2-c8300-sdw-01-single-core</w:t>
      </w:r>
      <w:r w:rsidR="379DDFDF" w:rsidRPr="1FA3DA44">
        <w:rPr>
          <w:rFonts w:asciiTheme="minorHAnsi" w:eastAsiaTheme="minorEastAsia" w:hAnsiTheme="minorHAnsi" w:cstheme="minorBidi"/>
        </w:rPr>
        <w:t>-gold</w:t>
      </w:r>
    </w:p>
    <w:p w14:paraId="74748A49" w14:textId="244EACBB" w:rsidR="379DDFDF" w:rsidRDefault="379DDFDF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  <w:r w:rsidRPr="3F22BAE7">
        <w:rPr>
          <w:rFonts w:asciiTheme="minorHAnsi" w:eastAsiaTheme="minorEastAsia" w:hAnsiTheme="minorHAnsi" w:cstheme="minorBidi"/>
        </w:rPr>
        <w:t>tier-2-c8300-sdw-02-single-core-gold</w:t>
      </w:r>
      <w:r w:rsidR="00F03641">
        <w:rPr>
          <w:rFonts w:asciiTheme="minorHAnsi" w:eastAsiaTheme="minorEastAsia" w:hAnsiTheme="minorHAnsi" w:cstheme="minorBidi"/>
        </w:rPr>
        <w:t>-DIA</w:t>
      </w:r>
    </w:p>
    <w:p w14:paraId="314F0C92" w14:textId="77777777" w:rsidR="00BF4463" w:rsidRDefault="00BF4463" w:rsidP="1FA3DA44">
      <w:pPr>
        <w:pStyle w:val="ListParagraph"/>
        <w:ind w:left="1620" w:firstLine="720"/>
        <w:rPr>
          <w:rFonts w:asciiTheme="minorHAnsi" w:eastAsiaTheme="minorEastAsia" w:hAnsiTheme="minorHAnsi" w:cstheme="minorBidi"/>
        </w:rPr>
      </w:pPr>
    </w:p>
    <w:p w14:paraId="3594BBA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3 dots to the right of the template</w:t>
      </w:r>
    </w:p>
    <w:p w14:paraId="25F0C9B2" w14:textId="77777777" w:rsidR="006435AC" w:rsidRDefault="006435AC" w:rsidP="1FA3DA44">
      <w:pPr>
        <w:rPr>
          <w:rFonts w:asciiTheme="minorHAnsi" w:eastAsiaTheme="minorEastAsia" w:hAnsiTheme="minorHAnsi" w:cstheme="minorBidi"/>
        </w:rPr>
      </w:pPr>
    </w:p>
    <w:p w14:paraId="21767015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the menu select Attach Device.</w:t>
      </w:r>
    </w:p>
    <w:p w14:paraId="57B694DE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279EE2E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In the left column locate the device and highlight it. </w:t>
      </w:r>
    </w:p>
    <w:p w14:paraId="6AB312E8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E930F6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Move it to the right column.</w:t>
      </w:r>
    </w:p>
    <w:p w14:paraId="77082FAC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19BF51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Attach.</w:t>
      </w:r>
    </w:p>
    <w:p w14:paraId="46CD3435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958AE6B" w14:textId="77777777" w:rsidR="006435AC" w:rsidRDefault="006435AC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w you have the option to import the CSV file below.  Or you can skip this step and fill out the form for the device manually.</w:t>
      </w:r>
    </w:p>
    <w:p w14:paraId="6A281E8D" w14:textId="77777777" w:rsidR="006435AC" w:rsidRDefault="006435A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02905B4" w14:textId="0B18D36E" w:rsidR="006435AC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  <w:sz w:val="22"/>
          <w:szCs w:val="22"/>
        </w:rPr>
        <w:t>host</w:t>
      </w:r>
      <w:r w:rsidR="006435AC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 </w:t>
      </w:r>
      <w:r w:rsidR="006435AC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0" w:type="auto"/>
        <w:tblLayout w:type="fixed"/>
        <w:tblLook w:val="06A0" w:firstRow="1" w:lastRow="0" w:firstColumn="1" w:lastColumn="0" w:noHBand="1" w:noVBand="1"/>
      </w:tblPr>
      <w:tblGrid>
        <w:gridCol w:w="6369"/>
        <w:gridCol w:w="3351"/>
      </w:tblGrid>
      <w:tr w:rsidR="1FA3DA44" w14:paraId="0F405C1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2EC72E" w14:textId="61FEEF5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EEA657" w14:textId="14A76B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</w:tr>
      <w:tr w:rsidR="1FA3DA44" w14:paraId="4C03F23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8AD8" w14:textId="33BCB2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689AEF" w14:textId="3BF31C50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2A2E38D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355101" w14:textId="3C5592D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0AE7D2" w14:textId="25280C24" w:rsidR="1FA3DA44" w:rsidRDefault="008E12DA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host</w:t>
            </w:r>
          </w:p>
        </w:tc>
      </w:tr>
      <w:tr w:rsidR="1FA3DA44" w14:paraId="50EDE4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75061B6" w14:textId="133E03E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D4B90ED" w14:textId="4340B317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1FA3DA44" w14:paraId="67B4C53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CD7AFA8" w14:textId="3F90A98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1972D41" w14:textId="0235096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612A63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43451EC" w14:textId="2366B2D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2C92BB" w14:textId="796100A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218BE44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87D189" w14:textId="2F1EDB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1F2EE0" w14:textId="42F9557B" w:rsidR="1FA3DA44" w:rsidRPr="00F50BED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F50BED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763E6D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3123A9" w14:textId="5B323C5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8EBE3E" w14:textId="1929CE1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56001D03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590EDD2" w14:textId="334D914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039C6D" w14:textId="49418FD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46D04F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4FC47F" w14:textId="7A11128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412FD3" w14:textId="1697244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1FA3DA44" w14:paraId="755BAEC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890D4E" w14:textId="234BF25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D4EE2FA" w14:textId="136B1C3F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6ACE14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D0A039" w14:textId="14E2A8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F26AE0" w14:textId="710F3F4B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1FA3DA44" w14:paraId="5545B06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01FDBD" w14:textId="67629E4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B664D88" w14:textId="107BEFE0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3D09C0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04D390" w14:textId="1391560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0323D60" w14:textId="0965183B" w:rsidR="1FA3DA44" w:rsidRDefault="00B675B4" w:rsidP="60502D4E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60502D4E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1FA3DA44" w:rsidRPr="60502D4E">
              <w:rPr>
                <w:rFonts w:asciiTheme="minorHAnsi" w:eastAsiaTheme="minorEastAsia" w:hAnsiTheme="minorHAnsi" w:cstheme="minorBidi"/>
              </w:rPr>
              <w:t>/32</w:t>
            </w:r>
          </w:p>
        </w:tc>
      </w:tr>
      <w:tr w:rsidR="1FA3DA44" w14:paraId="177DECFF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0E574A" w14:textId="0DCF9F36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E219E3" w14:textId="19CD63C5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1FA3DA44" w14:paraId="49CA73C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FD36A9" w14:textId="4385A93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B1D41" w14:textId="7E7CEFF1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1FA3DA44" w14:paraId="126B809A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6228606" w14:textId="44F8F54B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64627B7" w14:textId="231676A8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1FA3DA44" w14:paraId="4840F62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BD4348" w14:textId="7191489A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7B5CC0" w14:textId="2DBD9C4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1FA3DA44" w14:paraId="7E71B34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B3F4A46" w14:textId="6089763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8A98E9" w14:textId="459DD37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1FA3DA44" w14:paraId="1003F24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2A8D1BF" w14:textId="48355A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1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FEFA12" w14:textId="28B6A56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1FA3DA44" w14:paraId="018562E0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B8A36E" w14:textId="77B5484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FC31982" w14:textId="2ED05464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</w:p>
        </w:tc>
      </w:tr>
      <w:tr w:rsidR="1FA3DA44" w14:paraId="61F938E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87E064" w14:textId="3E340AA5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4C363E" w14:textId="76B748B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1FA3DA44" w14:paraId="62B5DF05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D3E66E" w14:textId="0F6A32E1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CF54FE" w14:textId="0942432B" w:rsidR="1FA3DA44" w:rsidRDefault="00B675B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 xml:space="preserve">host </w:t>
            </w:r>
            <w:r w:rsidR="1FA3DA44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- gi0/0/3 - TLOC3</w:t>
            </w:r>
          </w:p>
        </w:tc>
      </w:tr>
      <w:tr w:rsidR="1FA3DA44" w14:paraId="7ECADEF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31D3B7" w14:textId="79AA8A53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4821D4" w14:textId="6DE3298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7E4C07" w:rsidRPr="007E4C07">
              <w:rPr>
                <w:rFonts w:asciiTheme="minorHAnsi" w:eastAsiaTheme="minorEastAsia" w:hAnsiTheme="minorHAnsi" w:cstheme="minorBidi"/>
                <w:color w:val="000000" w:themeColor="text1"/>
              </w:rPr>
              <w:t>/30</w:t>
            </w:r>
          </w:p>
        </w:tc>
      </w:tr>
      <w:tr w:rsidR="1FA3DA44" w14:paraId="17E92E17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8F2A878" w14:textId="3B67266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91EDCC" w14:textId="5D7FA379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07D986D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79A0DA" w14:textId="5F4D0D6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3567338" w14:textId="46E98C52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4DAC27B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E45D24" w14:textId="59C202DF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0_tloc3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8C60BA" w14:textId="47F28958" w:rsidR="1FA3DA44" w:rsidRDefault="1FA3DA44" w:rsidP="54592EAD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100000</w:t>
            </w:r>
            <w:r w:rsidR="3D11298D" w:rsidRPr="54592EAD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1FA3DA44" w14:paraId="1C2576A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95F88A" w14:textId="0835C0E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C67846E" w14:textId="158385F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1FA3DA44" w14:paraId="113F1782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6FCC49" w14:textId="797B786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8FB8D3" w14:textId="51C4F299" w:rsidR="1FA3DA44" w:rsidRDefault="1FA3DA44" w:rsidP="54EA00F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Pr="54EA00F4">
              <w:rPr>
                <w:rFonts w:asciiTheme="minorHAnsi" w:eastAsiaTheme="minorEastAsia" w:hAnsiTheme="minorHAnsi" w:cstheme="minorBidi"/>
              </w:rPr>
              <w:t>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1FA3DA44" w14:paraId="6A3390C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E1DD0E1" w14:textId="351A0EC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4680D01" w14:textId="46506655" w:rsidR="21CF7852" w:rsidRDefault="486A9C67" w:rsidP="120AB652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20AB652">
              <w:rPr>
                <w:rFonts w:asciiTheme="minorHAnsi" w:eastAsiaTheme="minorEastAsia" w:hAnsiTheme="minorHAnsi" w:cstheme="minorBidi"/>
                <w:color w:val="FF0000"/>
              </w:rPr>
              <w:t>mpls-ce1-ip</w:t>
            </w:r>
            <w:r w:rsidR="000A5137">
              <w:rPr>
                <w:rFonts w:asciiTheme="minorHAnsi" w:eastAsiaTheme="minorEastAsia" w:hAnsiTheme="minorHAnsi" w:cstheme="minorBidi"/>
              </w:rPr>
              <w:t>/29</w:t>
            </w:r>
          </w:p>
        </w:tc>
      </w:tr>
      <w:tr w:rsidR="1FA3DA44" w14:paraId="7C18850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1DB0ADB" w14:textId="301F563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FED40C2" w14:textId="137ED62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1FA3DA44" w14:paraId="2678546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B53494" w14:textId="62B1FCCE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55CC1BD" w14:textId="6D4BC0EA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41E374D8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DFB1ABE" w14:textId="18504EA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4A34495" w14:textId="1A06050E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1FA3DA44" w14:paraId="1E31142B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CD4085C" w14:textId="7A227B7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EBDDB59" w14:textId="4EBA522D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</w:t>
            </w:r>
            <w:r w:rsidR="002D0F3A">
              <w:rPr>
                <w:rFonts w:asciiTheme="minorHAnsi" w:eastAsiaTheme="minorEastAsia" w:hAnsiTheme="minorHAnsi" w:cstheme="minorBidi"/>
                <w:color w:val="FF0000"/>
              </w:rPr>
              <w:t>d</w:t>
            </w:r>
          </w:p>
        </w:tc>
      </w:tr>
      <w:tr w:rsidR="1FA3DA44" w14:paraId="39AEBECD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E74C808" w14:textId="7742760D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7C79E" w14:textId="695F7D09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1FA3DA44" w14:paraId="6C939496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A29796E" w14:textId="7CFD2677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D84D5A5" w14:textId="183F5B0C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1FA3DA44" w14:paraId="2BCB39FE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E96781" w14:textId="5000511C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C52BA1" w14:textId="4F2F2BC3" w:rsidR="1FA3DA44" w:rsidRDefault="002D0F3A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ongitude</w:t>
            </w:r>
          </w:p>
        </w:tc>
      </w:tr>
      <w:tr w:rsidR="1FA3DA44" w14:paraId="5F8B2E31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326DE7" w14:textId="39BE4094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DE2F9A8" w14:textId="4C47CD5B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7242AF0C" w14:textId="77777777" w:rsidTr="54592EAD">
        <w:trPr>
          <w:trHeight w:val="315"/>
        </w:trPr>
        <w:tc>
          <w:tcPr>
            <w:tcW w:w="6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BFA77B" w14:textId="3F71B48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3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6C673E9" w14:textId="3D3F9B19" w:rsidR="1FA3DA44" w:rsidRDefault="1FA3DA44" w:rsidP="1FA3DA44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7767049B" w14:textId="6784EDFC" w:rsidR="00326E23" w:rsidRPr="005F5B6E" w:rsidRDefault="00326E23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F230D36" w14:textId="0A52A5EA" w:rsidR="00FE4EAA" w:rsidRDefault="00B675B4" w:rsidP="1FA3DA44">
      <w:pPr>
        <w:pStyle w:val="ListParagraph"/>
        <w:ind w:left="0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rFonts w:asciiTheme="minorHAnsi" w:eastAsiaTheme="minorEastAsia" w:hAnsiTheme="minorHAnsi" w:cstheme="minorBidi"/>
          <w:color w:val="FF0000"/>
          <w:sz w:val="22"/>
          <w:szCs w:val="22"/>
        </w:rPr>
        <w:t>cedge2-</w:t>
      </w:r>
      <w:r w:rsidR="00FE4EAA" w:rsidRPr="1FA3DA44">
        <w:rPr>
          <w:rFonts w:asciiTheme="minorHAnsi" w:eastAsiaTheme="minorEastAsia" w:hAnsiTheme="minorHAnsi" w:cstheme="minorBidi"/>
          <w:color w:val="FF0000"/>
          <w:sz w:val="22"/>
          <w:szCs w:val="22"/>
        </w:rPr>
        <w:t xml:space="preserve">host </w:t>
      </w:r>
      <w:r w:rsidR="00FE4EAA" w:rsidRPr="1FA3DA44">
        <w:rPr>
          <w:rFonts w:asciiTheme="minorHAnsi" w:eastAsiaTheme="minorEastAsia" w:hAnsiTheme="minorHAnsi" w:cstheme="minorBidi"/>
          <w:sz w:val="22"/>
          <w:szCs w:val="22"/>
        </w:rPr>
        <w:t>– CSV file for import</w:t>
      </w:r>
    </w:p>
    <w:tbl>
      <w:tblPr>
        <w:tblW w:w="9720" w:type="dxa"/>
        <w:tblLayout w:type="fixed"/>
        <w:tblLook w:val="06A0" w:firstRow="1" w:lastRow="0" w:firstColumn="1" w:lastColumn="0" w:noHBand="1" w:noVBand="1"/>
      </w:tblPr>
      <w:tblGrid>
        <w:gridCol w:w="6463"/>
        <w:gridCol w:w="3257"/>
      </w:tblGrid>
      <w:tr w:rsidR="1FA3DA44" w14:paraId="7D80404B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7FB6CA" w14:textId="52BC9B7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E4074D" w14:textId="4040617C" w:rsidR="1FA3DA44" w:rsidRDefault="00B675B4" w:rsidP="1FA3DA44">
            <w:pP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</w:pPr>
            <w:r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cedge2-</w:t>
            </w:r>
            <w:r w:rsidR="1FA3DA44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serial-no</w:t>
            </w:r>
          </w:p>
        </w:tc>
      </w:tr>
      <w:tr w:rsidR="1FA3DA44" w14:paraId="6E0C7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481E830" w14:textId="58D7CBB2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device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02D7268" w14:textId="3687FD4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1FA3DA44" w14:paraId="5A9D1C9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31BD5DA" w14:textId="550B2BC8" w:rsidR="1FA3DA44" w:rsidRDefault="1FA3DA44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csv-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9706F5" w14:textId="6783BC68" w:rsidR="1FA3DA44" w:rsidRDefault="00AF2098" w:rsidP="1FA3DA44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419462B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D814368" w14:textId="6F7F7840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circuit_if_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03BDC8" w14:textId="7ECB9A1E" w:rsidR="0092713C" w:rsidRPr="1FA3DA44" w:rsidRDefault="00B675B4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146A839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02A257" w14:textId="79F777A4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000000"/>
              </w:rPr>
              <w:t>internet_bandwidth_kbp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C1A9FA0" w14:textId="25B5D6CD" w:rsidR="0092713C" w:rsidRPr="1FA3DA44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00362C5B">
              <w:rPr>
                <w:rFonts w:ascii="Calibri" w:hAnsi="Calibri" w:cs="Calibri"/>
                <w:color w:val="FF0000"/>
              </w:rPr>
              <w:t>bb1-down-speed</w:t>
            </w:r>
          </w:p>
        </w:tc>
      </w:tr>
      <w:tr w:rsidR="0092713C" w14:paraId="0DFD137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B09FCA2" w14:textId="44E4AC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nmp/loca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9F311C5" w14:textId="7B335CD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nmp-location</w:t>
            </w:r>
          </w:p>
        </w:tc>
      </w:tr>
      <w:tr w:rsidR="0092713C" w14:paraId="665D72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649B3" w14:textId="4BBD78D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7BE7CD1" w14:textId="7A05E9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1917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34D59CB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3F15C34" w14:textId="1C7CBFB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C6211" w14:textId="2CC3080B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407B4F2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42C657" w14:textId="2A33054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9B64BD" w14:textId="11DE93DC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rtr-ip</w:t>
            </w:r>
            <w:r w:rsidR="003C71F8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</w:t>
            </w:r>
            <w:r w:rsidR="003C71F8">
              <w:rPr>
                <w:rFonts w:asciiTheme="minorHAnsi" w:eastAsiaTheme="minorEastAsia" w:hAnsiTheme="minorHAnsi" w:cstheme="minorBidi"/>
                <w:color w:val="000000" w:themeColor="text1"/>
              </w:rPr>
              <w:t>0</w:t>
            </w:r>
          </w:p>
        </w:tc>
      </w:tr>
      <w:tr w:rsidR="0092713C" w14:paraId="0FFE77F7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884F8A1" w14:textId="28EA211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3BBFC12" w14:textId="790015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3240A3F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C3183C2" w14:textId="4FA0416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56704C" w14:textId="37CCCD0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5734CBD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FA7C5C0" w14:textId="08A67005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vpn1_int_1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BEC0763" w14:textId="6FFAC85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1000000</w:t>
            </w:r>
          </w:p>
        </w:tc>
      </w:tr>
      <w:tr w:rsidR="0092713C" w14:paraId="46409E4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7BEA91" w14:textId="7BD6FF3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loopback0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47E99B" w14:textId="159BB2C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177B85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7E48AA" w14:textId="64A16C8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s-nu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2DFCCE" w14:textId="6F1A9883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cEdge-asn</w:t>
            </w:r>
          </w:p>
        </w:tc>
      </w:tr>
      <w:tr w:rsidR="0092713C" w14:paraId="57216B0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10606AD" w14:textId="27108B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router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ED002E" w14:textId="10255F30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93FCD9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2B0D4B" w14:textId="78287DD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address-family/ipv4-unicast/network/bgp_network_loopback0_prefix/prefix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7677498" w14:textId="0D1AD265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32</w:t>
            </w:r>
          </w:p>
        </w:tc>
      </w:tr>
      <w:tr w:rsidR="0092713C" w14:paraId="0A5C8FA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ABE9A2" w14:textId="320B55E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C232FBC" w14:textId="5CE72DF4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sw-ip</w:t>
            </w:r>
          </w:p>
        </w:tc>
      </w:tr>
      <w:tr w:rsidR="0092713C" w14:paraId="5AD515B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7A49A12" w14:textId="3E9D1EA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79D4E4A" w14:textId="040E25E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host 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port</w:t>
            </w:r>
          </w:p>
        </w:tc>
      </w:tr>
      <w:tr w:rsidR="0092713C" w14:paraId="1F57D2A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E270438" w14:textId="1F8B994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bgp/neighbor/bgp_neighbor1_address/remote-a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E3FB80B" w14:textId="39CA706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itch-asn</w:t>
            </w:r>
          </w:p>
        </w:tc>
      </w:tr>
      <w:tr w:rsidR="0092713C" w14:paraId="55F813C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03511C1" w14:textId="63CAC86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1//router/pim/interface/pim_int_1_name/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F82927" w14:textId="3A8D97D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0</w:t>
            </w:r>
          </w:p>
        </w:tc>
      </w:tr>
      <w:tr w:rsidR="0092713C" w14:paraId="2C988AF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87FEF87" w14:textId="7925D55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512/vpn-instance/ip/route/0.0.0.0/0/next-hop/vpn_512-next_hop_ip_address_0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7C4932C" w14:textId="64F88A3E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w-mgmt-ip</w:t>
            </w:r>
          </w:p>
        </w:tc>
      </w:tr>
      <w:tr w:rsidR="0092713C" w14:paraId="266216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DEC02F" w14:textId="14E777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lastRenderedPageBreak/>
              <w:t>/0/vpn-instance/ip/route/0.0.0.0/0/next-hop/vpn0_next_hop_ip_addr_1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0CC294" w14:textId="7AF95C1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gate</w:t>
            </w:r>
          </w:p>
        </w:tc>
      </w:tr>
      <w:tr w:rsidR="0092713C" w14:paraId="7B6293E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957973F" w14:textId="0418D46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-instance/ip/route/0.0.0.0/0/next-hop/vpn0_next_hop_ip_addr_2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1DE453" w14:textId="4A72A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pe-ip</w:t>
            </w:r>
          </w:p>
        </w:tc>
      </w:tr>
      <w:tr w:rsidR="0092713C" w14:paraId="0395B0BE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FF2B0C0" w14:textId="1D1E251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DBB3AB" w14:textId="184B7D6E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3</w:t>
            </w:r>
          </w:p>
        </w:tc>
      </w:tr>
      <w:tr w:rsidR="0092713C" w14:paraId="1A47B1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B2CC8A8" w14:textId="13D4A8B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15FD002" w14:textId="294DFABE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 xml:space="preserve"> TLOC3</w:t>
            </w:r>
            <w:r w:rsidR="0092713C" w:rsidRPr="60502D4E">
              <w:rPr>
                <w:rFonts w:asciiTheme="minorHAnsi" w:eastAsiaTheme="minorEastAsia" w:hAnsiTheme="minorHAnsi" w:cstheme="minorBidi"/>
                <w:color w:val="FF0000"/>
              </w:rPr>
              <w:t xml:space="preserve"> </w:t>
            </w:r>
            <w:r w:rsidR="0092713C" w:rsidRPr="60502D4E">
              <w:rPr>
                <w:rFonts w:asciiTheme="minorHAnsi" w:eastAsiaTheme="minorEastAsia" w:hAnsiTheme="minorHAnsi" w:cstheme="minorBidi"/>
              </w:rPr>
              <w:t>gi0/0/3</w:t>
            </w:r>
          </w:p>
        </w:tc>
      </w:tr>
      <w:tr w:rsidR="0092713C" w14:paraId="7AA26BC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FE109E1" w14:textId="4968AFA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828BC3" w14:textId="31AC29B9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ext-ip</w:t>
            </w:r>
            <w:r w:rsidR="004575D0" w:rsidRPr="60502D4E">
              <w:rPr>
                <w:rFonts w:asciiTheme="minorHAnsi" w:eastAsiaTheme="minorEastAsia" w:hAnsiTheme="minorHAnsi" w:cstheme="minorBidi"/>
              </w:rPr>
              <w:t>/3</w:t>
            </w:r>
            <w:r w:rsidR="004575D0">
              <w:rPr>
                <w:rFonts w:asciiTheme="minorHAnsi" w:eastAsiaTheme="minorEastAsia" w:hAnsiTheme="minorHAnsi" w:cstheme="minorBidi"/>
              </w:rPr>
              <w:t>0</w:t>
            </w:r>
          </w:p>
        </w:tc>
      </w:tr>
      <w:tr w:rsidR="0092713C" w14:paraId="4874F451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AA4F9EC" w14:textId="333FEB01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tloc-extens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CF572DA" w14:textId="3B751F6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64FCFBAC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FD5463A" w14:textId="029B5F9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_ext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A21CE7E" w14:textId="6927527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70D1EDB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5D0669" w14:textId="0C675A2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6D405B" w14:textId="5749234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port</w:t>
            </w:r>
          </w:p>
        </w:tc>
      </w:tr>
      <w:tr w:rsidR="0092713C" w14:paraId="263B0F64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E27A02C" w14:textId="520B5C3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8A32FC8" w14:textId="3476C2E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arrier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bb1-circuitid</w:t>
            </w:r>
          </w:p>
        </w:tc>
      </w:tr>
      <w:tr w:rsidR="0092713C" w14:paraId="4F6A873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0C0E46F" w14:textId="072B4DE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369BF3" w14:textId="6E934013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ip</w:t>
            </w:r>
            <w:r w:rsidR="0092713C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tloc3-cidr</w:t>
            </w:r>
          </w:p>
        </w:tc>
      </w:tr>
      <w:tr w:rsidR="0092713C" w14:paraId="1DFA0AEA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309BC5D" w14:textId="28AC0A2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AA6216" w14:textId="4E50EE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02BCFC2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937DC53" w14:textId="2F7A89CD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autonegoti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7065B7D" w14:textId="691353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3F22BAE7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52DA5800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5F46E04" w14:textId="7154267C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38B2FDD" w14:textId="6F388121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18102FA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95462D9" w14:textId="4727CD6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2217B5A" w14:textId="64223C57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up-speed</w:t>
            </w:r>
          </w:p>
        </w:tc>
      </w:tr>
      <w:tr w:rsidR="0092713C" w14:paraId="46A4021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0BB2F39" w14:textId="4D135F2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3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B92F70A" w14:textId="7974DFC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bb1-down-speed</w:t>
            </w:r>
          </w:p>
        </w:tc>
      </w:tr>
      <w:tr w:rsidR="0092713C" w14:paraId="282BF7E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052433B" w14:textId="35E8B8F4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f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7D209F8" w14:textId="7BCFB5CB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GigabitEthernet0/0/</w:t>
            </w:r>
            <w:r w:rsidR="00310697">
              <w:rPr>
                <w:rFonts w:asciiTheme="minorHAnsi" w:eastAsiaTheme="minorEastAsia" w:hAnsiTheme="minorHAnsi" w:cstheme="minorBidi"/>
                <w:color w:val="000000" w:themeColor="text1"/>
              </w:rPr>
              <w:t>2</w:t>
            </w:r>
          </w:p>
        </w:tc>
      </w:tr>
      <w:tr w:rsidR="0092713C" w14:paraId="2FD29783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5445DF6" w14:textId="376CC138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descriptio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69C1F30" w14:textId="3BDE0446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host</w:t>
            </w:r>
            <w:r w:rsidRPr="54EA00F4">
              <w:rPr>
                <w:rFonts w:asciiTheme="minorHAnsi" w:eastAsiaTheme="minorEastAsia" w:hAnsiTheme="minorHAnsi" w:cstheme="minorBidi"/>
                <w:color w:val="000000" w:themeColor="text1"/>
              </w:rPr>
              <w:t xml:space="preserve"> - 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>sw-</w:t>
            </w:r>
            <w:r w:rsidR="00B675B4"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mpls-port </w:t>
            </w:r>
            <w:r w:rsidRPr="54EA00F4">
              <w:rPr>
                <w:rFonts w:asciiTheme="minorHAnsi" w:eastAsiaTheme="minorEastAsia" w:hAnsiTheme="minorHAnsi" w:cstheme="minorBidi"/>
              </w:rPr>
              <w:t>- LUM -</w:t>
            </w:r>
            <w:r w:rsidRPr="54EA00F4">
              <w:rPr>
                <w:rFonts w:asciiTheme="minorHAnsi" w:eastAsiaTheme="minorEastAsia" w:hAnsiTheme="minorHAnsi" w:cstheme="minorBidi"/>
                <w:color w:val="FF0000"/>
              </w:rPr>
              <w:t xml:space="preserve"> mpls-circuitid</w:t>
            </w:r>
          </w:p>
        </w:tc>
      </w:tr>
      <w:tr w:rsidR="0092713C" w14:paraId="3EFB177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BF7C35C" w14:textId="19E611E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ip/address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874885C" w14:textId="7DFE5410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ce2-ip</w:t>
            </w:r>
            <w:r w:rsidR="00B44BE3"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</w:t>
            </w:r>
            <w:r w:rsidR="00B44BE3">
              <w:rPr>
                <w:rFonts w:asciiTheme="minorHAnsi" w:eastAsiaTheme="minorEastAsia" w:hAnsiTheme="minorHAnsi" w:cstheme="minorBidi"/>
                <w:color w:val="000000" w:themeColor="text1"/>
              </w:rPr>
              <w:t>29</w:t>
            </w:r>
          </w:p>
        </w:tc>
      </w:tr>
      <w:tr w:rsidR="0092713C" w14:paraId="4346B1A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4AF76CFF" w14:textId="4F67295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utdown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A6C5F80" w14:textId="1B1ADD37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FALSE</w:t>
            </w:r>
          </w:p>
        </w:tc>
      </w:tr>
      <w:tr w:rsidR="0092713C" w14:paraId="619BA53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0FA54E8" w14:textId="6F49EFDA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shaping-rat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8D1FAE8" w14:textId="5116F859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3D68AF3F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4D84585" w14:textId="66FBAD42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up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AA2F96E" w14:textId="00056415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50DE9A18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213ACBA" w14:textId="361877C0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0/vpn0_tloc1_int_name/interface/bandwidth-downstream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6AC46729" w14:textId="636EC99F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mpls-speed</w:t>
            </w:r>
          </w:p>
        </w:tc>
      </w:tr>
      <w:tr w:rsidR="0092713C" w14:paraId="66AB7E16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3240DD2F" w14:textId="29C80CFF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host-nam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E6099B6" w14:textId="3DF29F31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</w:tr>
      <w:tr w:rsidR="0092713C" w14:paraId="2CD19835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1121A49C" w14:textId="0848724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at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5BCB90BD" w14:textId="1F7B42FF" w:rsidR="0092713C" w:rsidRDefault="00311917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l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atitude</w:t>
            </w:r>
          </w:p>
        </w:tc>
      </w:tr>
      <w:tr w:rsidR="0092713C" w14:paraId="1466CFBD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D3A25F3" w14:textId="1564CF63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gps-location/longitude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359877A" w14:textId="3C814A32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longitude</w:t>
            </w:r>
          </w:p>
        </w:tc>
      </w:tr>
      <w:tr w:rsidR="0092713C" w14:paraId="09B28C62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0F637A2F" w14:textId="2F9A5636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ystem-ip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26B6FA50" w14:textId="04F1AE7D" w:rsidR="0092713C" w:rsidRDefault="00B675B4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92713C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92713C" w14:paraId="01919A39" w14:textId="77777777" w:rsidTr="0092713C">
        <w:trPr>
          <w:trHeight w:val="315"/>
        </w:trPr>
        <w:tc>
          <w:tcPr>
            <w:tcW w:w="6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904B353" w14:textId="3BD5CFE9" w:rsidR="0092713C" w:rsidRDefault="0092713C" w:rsidP="0092713C">
            <w:pPr>
              <w:rPr>
                <w:rFonts w:asciiTheme="minorHAnsi" w:eastAsiaTheme="minorEastAsia" w:hAnsiTheme="minorHAnsi" w:cstheme="minorBidi"/>
                <w:color w:val="000000" w:themeColor="text1"/>
              </w:rPr>
            </w:pPr>
            <w:r w:rsidRPr="1FA3DA44">
              <w:rPr>
                <w:rFonts w:asciiTheme="minorHAnsi" w:eastAsiaTheme="minorEastAsia" w:hAnsiTheme="minorHAnsi" w:cstheme="minorBidi"/>
                <w:color w:val="000000" w:themeColor="text1"/>
              </w:rPr>
              <w:t>//system/site-id</w:t>
            </w:r>
          </w:p>
        </w:tc>
        <w:tc>
          <w:tcPr>
            <w:tcW w:w="32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right w:w="15" w:type="dxa"/>
            </w:tcMar>
            <w:vAlign w:val="bottom"/>
          </w:tcPr>
          <w:p w14:paraId="7FF93C14" w14:textId="569FD25C" w:rsidR="0092713C" w:rsidRDefault="0092713C" w:rsidP="0092713C">
            <w:pPr>
              <w:rPr>
                <w:rFonts w:asciiTheme="minorHAnsi" w:eastAsiaTheme="minorEastAsia" w:hAnsiTheme="minorHAnsi" w:cstheme="minorBidi"/>
                <w:color w:val="FF0000"/>
              </w:rPr>
            </w:pPr>
            <w:r w:rsidRPr="1FA3DA44">
              <w:rPr>
                <w:rFonts w:asciiTheme="minorHAnsi" w:eastAsiaTheme="minorEastAsia" w:hAnsiTheme="minorHAnsi" w:cstheme="minorBidi"/>
                <w:color w:val="FF0000"/>
              </w:rPr>
              <w:t>site-no</w:t>
            </w:r>
          </w:p>
        </w:tc>
      </w:tr>
    </w:tbl>
    <w:p w14:paraId="66FB78CF" w14:textId="46005C5A" w:rsidR="004C210D" w:rsidRPr="005F5B6E" w:rsidRDefault="004C210D" w:rsidP="1FA3DA44">
      <w:pPr>
        <w:pStyle w:val="ListParagraph"/>
        <w:ind w:left="0"/>
        <w:rPr>
          <w:rFonts w:asciiTheme="minorHAnsi" w:eastAsiaTheme="minorEastAsia" w:hAnsiTheme="minorHAnsi" w:cstheme="minorBidi"/>
          <w:color w:val="000000" w:themeColor="text1"/>
          <w:sz w:val="22"/>
          <w:szCs w:val="22"/>
        </w:rPr>
      </w:pPr>
    </w:p>
    <w:p w14:paraId="4B329761" w14:textId="62C531A8" w:rsidR="0015586A" w:rsidRDefault="0015586A" w:rsidP="008F7E01">
      <w:pPr>
        <w:pStyle w:val="ListParagraph"/>
        <w:numPr>
          <w:ilvl w:val="0"/>
          <w:numId w:val="9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py the table </w:t>
      </w:r>
      <w:r w:rsidR="00243E36" w:rsidRPr="1FA3DA44">
        <w:rPr>
          <w:rFonts w:asciiTheme="minorHAnsi" w:eastAsiaTheme="minorEastAsia" w:hAnsiTheme="minorHAnsi" w:cstheme="minorBidi"/>
        </w:rPr>
        <w:t>above</w:t>
      </w:r>
      <w:r w:rsidRPr="1FA3DA44">
        <w:rPr>
          <w:rFonts w:asciiTheme="minorHAnsi" w:eastAsiaTheme="minorEastAsia" w:hAnsiTheme="minorHAnsi" w:cstheme="minorBidi"/>
        </w:rPr>
        <w:t xml:space="preserve"> to an Excel spreadsheet.</w:t>
      </w:r>
    </w:p>
    <w:p w14:paraId="6EE641AC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27250BC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Highlight the table below and select Ctrl-C</w:t>
      </w:r>
    </w:p>
    <w:p w14:paraId="468FE97B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19FCDB78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a new Excel spreadsheet</w:t>
      </w:r>
    </w:p>
    <w:p w14:paraId="147C3E8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D77496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Go to cell A1 and select Ctrl-V</w:t>
      </w:r>
    </w:p>
    <w:p w14:paraId="64490E5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1B8633E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>Highlight the table in the Excel spreadsheet.</w:t>
      </w:r>
    </w:p>
    <w:p w14:paraId="79C42579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4DE9EFF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lick the + sign at the bottom of the tab in the Excel spreadsheet.</w:t>
      </w:r>
    </w:p>
    <w:p w14:paraId="1B868936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34A97B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Right click on cell A1.</w:t>
      </w:r>
    </w:p>
    <w:p w14:paraId="2FABED33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1B79890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lect the Transpose paste option. This may be the 4</w:t>
      </w:r>
      <w:r w:rsidRPr="1FA3DA44">
        <w:rPr>
          <w:rFonts w:asciiTheme="minorHAnsi" w:eastAsiaTheme="minorEastAsia" w:hAnsiTheme="minorHAnsi" w:cstheme="minorBidi"/>
          <w:vertAlign w:val="superscript"/>
        </w:rPr>
        <w:t>th</w:t>
      </w:r>
      <w:r w:rsidRPr="1FA3DA44">
        <w:rPr>
          <w:rFonts w:asciiTheme="minorHAnsi" w:eastAsiaTheme="minorEastAsia" w:hAnsiTheme="minorHAnsi" w:cstheme="minorBidi"/>
        </w:rPr>
        <w:t xml:space="preserve"> icon in the row of icons under Paste.</w:t>
      </w:r>
    </w:p>
    <w:p w14:paraId="2B64C0C1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3436A14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lete the Sheet1 tab from the spreadsheet</w:t>
      </w:r>
    </w:p>
    <w:p w14:paraId="5C49636C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677FE21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ave that as a csv file.</w:t>
      </w:r>
    </w:p>
    <w:p w14:paraId="445CEDF0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C20E1A3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 vManage, click the up arrow above the table on the right.</w:t>
      </w:r>
    </w:p>
    <w:p w14:paraId="547CEEB3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57DE239D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Under Choose file select the csv file that you saved above.</w:t>
      </w:r>
    </w:p>
    <w:p w14:paraId="00092F08" w14:textId="77777777" w:rsidR="0015586A" w:rsidRDefault="0015586A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B5DF615" w14:textId="77777777" w:rsidR="0015586A" w:rsidRDefault="0015586A" w:rsidP="008F7E01">
      <w:pPr>
        <w:pStyle w:val="ListParagraph"/>
        <w:numPr>
          <w:ilvl w:val="1"/>
          <w:numId w:val="19"/>
        </w:numPr>
        <w:ind w:left="360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Then click Upload.</w:t>
      </w:r>
    </w:p>
    <w:p w14:paraId="389C2B11" w14:textId="77777777" w:rsidR="0015586A" w:rsidRDefault="0015586A" w:rsidP="1FA3DA44">
      <w:pPr>
        <w:rPr>
          <w:rFonts w:asciiTheme="minorHAnsi" w:eastAsiaTheme="minorEastAsia" w:hAnsiTheme="minorHAnsi" w:cstheme="minorBidi"/>
        </w:rPr>
      </w:pPr>
    </w:p>
    <w:p w14:paraId="699CFA74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11BAF0" w14:textId="48DD771F" w:rsidR="00882C14" w:rsidRDefault="003E7785" w:rsidP="008F7E01">
      <w:pPr>
        <w:pStyle w:val="ListParagraph"/>
        <w:numPr>
          <w:ilvl w:val="0"/>
          <w:numId w:val="8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Update</w:t>
      </w:r>
      <w:r w:rsidR="006A0A77" w:rsidRPr="1FA3DA44">
        <w:rPr>
          <w:rFonts w:asciiTheme="minorHAnsi" w:eastAsiaTheme="minorEastAsia" w:hAnsiTheme="minorHAnsi" w:cstheme="minorBidi"/>
        </w:rPr>
        <w:t xml:space="preserve"> the core switch at the site</w:t>
      </w:r>
      <w:r w:rsidR="00882C14" w:rsidRPr="1FA3DA44">
        <w:rPr>
          <w:rFonts w:asciiTheme="minorHAnsi" w:eastAsiaTheme="minorEastAsia" w:hAnsiTheme="minorHAnsi" w:cstheme="minorBidi"/>
        </w:rPr>
        <w:t xml:space="preserve">. </w:t>
      </w:r>
    </w:p>
    <w:p w14:paraId="153D7D54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2FDC7F8" w14:textId="77777777" w:rsidR="00882C14" w:rsidRPr="001E1775" w:rsidRDefault="00882C14" w:rsidP="008F7E01">
      <w:pPr>
        <w:pStyle w:val="ListParagraph"/>
        <w:numPr>
          <w:ilvl w:val="1"/>
          <w:numId w:val="6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0CED67BD" w14:textId="77777777" w:rsidR="00882C14" w:rsidRDefault="00882C1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9717F4B" w14:textId="218C8EA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22D05A2" w14:textId="25C445DB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958E3C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F7E5AC0" w14:textId="6D8EB348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vlan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D6C787A" w14:textId="61F8E146" w:rsidR="00BF7877" w:rsidRDefault="00BF7877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nam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67A3ECE3" w14:textId="77777777" w:rsidR="00BF7877" w:rsidRDefault="00BF7877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2F4B441C" w14:textId="77777777" w:rsidR="003B336B" w:rsidRDefault="00BF7877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3B336B" w:rsidRPr="1FA3DA44">
        <w:rPr>
          <w:rFonts w:asciiTheme="minorHAnsi" w:eastAsiaTheme="minorEastAsia" w:hAnsiTheme="minorHAnsi" w:cstheme="minorBidi"/>
        </w:rPr>
        <w:t>!</w:t>
      </w:r>
    </w:p>
    <w:p w14:paraId="580BB379" w14:textId="7580BEF5" w:rsidR="00882C14" w:rsidRDefault="00BF7877" w:rsidP="1FA3DA44">
      <w:pPr>
        <w:pStyle w:val="ListParagraph"/>
        <w:ind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161B736" w14:textId="49F8540C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6CBE421F" w14:textId="32593494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502A90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79286FC5" w14:textId="52D95BBD" w:rsidR="00882C14" w:rsidRPr="00A67EF9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 shut</w:t>
      </w:r>
    </w:p>
    <w:p w14:paraId="1F54CB5C" w14:textId="59F41D02" w:rsidR="00882C14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="00882C14" w:rsidRPr="1FA3DA44">
        <w:rPr>
          <w:rFonts w:asciiTheme="minorHAnsi" w:eastAsiaTheme="minorEastAsia" w:hAnsiTheme="minorHAnsi" w:cstheme="minorBidi"/>
        </w:rPr>
        <w:t>!</w:t>
      </w:r>
    </w:p>
    <w:p w14:paraId="130A4664" w14:textId="7DE66B5B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interface Vlan</w:t>
      </w:r>
      <w:r w:rsidR="003F56CB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0C3B2620" w14:textId="2252CB9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8C4FB1" w14:textId="77777777" w:rsidR="003B336B" w:rsidRDefault="003B336B" w:rsidP="1FA3DA44">
      <w:pPr>
        <w:pStyle w:val="ListParagraph"/>
        <w:rPr>
          <w:rFonts w:asciiTheme="minorHAnsi" w:eastAsiaTheme="minorEastAsia" w:hAnsiTheme="minorHAnsi" w:cstheme="minorBidi"/>
        </w:rPr>
      </w:pPr>
      <w:r>
        <w:tab/>
      </w:r>
      <w:r w:rsidRPr="1FA3DA44">
        <w:rPr>
          <w:rFonts w:asciiTheme="minorHAnsi" w:eastAsiaTheme="minorEastAsia" w:hAnsiTheme="minorHAnsi" w:cstheme="minorBidi"/>
        </w:rPr>
        <w:t>!</w:t>
      </w:r>
    </w:p>
    <w:p w14:paraId="5F43F689" w14:textId="769245CA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06AD8E58" w14:textId="772BDCC1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4B3A83EF" w14:textId="49FDC42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- </w:t>
      </w:r>
      <w:r w:rsidR="009720B9">
        <w:rPr>
          <w:rFonts w:asciiTheme="minorHAnsi" w:eastAsiaTheme="minorEastAsia" w:hAnsiTheme="minorHAnsi" w:cstheme="minorBidi"/>
        </w:rPr>
        <w:t>gi</w:t>
      </w:r>
      <w:r w:rsidR="008F5C56" w:rsidRPr="1FA3DA44">
        <w:rPr>
          <w:rFonts w:asciiTheme="minorHAnsi" w:eastAsiaTheme="minorEastAsia" w:hAnsiTheme="minorHAnsi" w:cstheme="minorBidi"/>
        </w:rPr>
        <w:t>0/0/0</w:t>
      </w:r>
    </w:p>
    <w:p w14:paraId="18C8E2FF" w14:textId="77777777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DB900D0" w14:textId="4E76BB00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>interface Vlan</w:t>
      </w:r>
      <w:r w:rsidR="007A609E">
        <w:rPr>
          <w:rFonts w:asciiTheme="minorHAnsi" w:eastAsiaTheme="minorEastAsia" w:hAnsiTheme="minorHAnsi" w:cstheme="minorBidi"/>
        </w:rPr>
        <w:t xml:space="preserve">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6D6123E5" w14:textId="125DBC8A" w:rsidR="00882C14" w:rsidRDefault="00882C14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24880D1" w14:textId="18D9091B" w:rsidR="003B336B" w:rsidRPr="00502A90" w:rsidRDefault="003B336B" w:rsidP="00502A90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B5283EB" w14:textId="1029C6FD" w:rsidR="00882C14" w:rsidRDefault="00882C14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567527C4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386AD71B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5CAFD1F" w14:textId="51B70A2D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5D980F" w14:textId="1D9E354C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00966270" w14:textId="77777777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0982FAD" w14:textId="77777777" w:rsidR="00863D80" w:rsidRPr="0031752C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1969FDD8" w14:textId="513C86BE" w:rsidR="00863D80" w:rsidRDefault="00863D80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interface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123BF840" w14:textId="10312908" w:rsidR="00863D80" w:rsidRDefault="00863D80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 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AE3802"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- </w:t>
      </w:r>
      <w:r w:rsidR="009720B9">
        <w:rPr>
          <w:rFonts w:asciiTheme="minorHAnsi" w:eastAsiaTheme="minorEastAsia" w:hAnsiTheme="minorHAnsi" w:cstheme="minorBidi"/>
        </w:rPr>
        <w:t>gi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2EE07A6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7CD1C7DB" w14:textId="77777777" w:rsidR="00055DE5" w:rsidRDefault="00055DE5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!</w:t>
      </w:r>
    </w:p>
    <w:p w14:paraId="60A85075" w14:textId="77777777" w:rsidR="00882C14" w:rsidRDefault="00882C14" w:rsidP="1FA3DA44">
      <w:pPr>
        <w:ind w:left="720" w:firstLine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router bgp </w:t>
      </w:r>
      <w:r w:rsidRPr="1FA3DA44">
        <w:rPr>
          <w:rFonts w:asciiTheme="minorHAnsi" w:eastAsiaTheme="minorEastAsia" w:hAnsiTheme="minorHAnsi" w:cstheme="minorBidi"/>
          <w:color w:val="FF0000"/>
        </w:rPr>
        <w:t>switch-asn</w:t>
      </w:r>
    </w:p>
    <w:p w14:paraId="71500551" w14:textId="6A275E6D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A7C44BD" w14:textId="24B3B871" w:rsidR="00055DE5" w:rsidRDefault="00055DE5" w:rsidP="1FA3DA44">
      <w:pPr>
        <w:ind w:left="1440"/>
        <w:jc w:val="bot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neighbor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Pr="1FA3DA44">
        <w:rPr>
          <w:rFonts w:asciiTheme="minorHAnsi" w:eastAsiaTheme="minorEastAsia" w:hAnsiTheme="minorHAnsi" w:cstheme="minorBidi"/>
        </w:rPr>
        <w:t xml:space="preserve">descripti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5AFDCBF0" w14:textId="77777777" w:rsidR="00882C14" w:rsidRDefault="00882C14" w:rsidP="1FA3DA44">
      <w:pPr>
        <w:ind w:firstLine="720"/>
        <w:rPr>
          <w:rFonts w:asciiTheme="minorHAnsi" w:eastAsiaTheme="minorEastAsia" w:hAnsiTheme="minorHAnsi" w:cstheme="minorBidi"/>
        </w:rPr>
      </w:pPr>
    </w:p>
    <w:p w14:paraId="10AD0C8C" w14:textId="77777777" w:rsidR="00882C14" w:rsidRPr="003225B9" w:rsidRDefault="00882C14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261FED4B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4AE77AC6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Phase I</w:t>
      </w:r>
    </w:p>
    <w:p w14:paraId="2D5DE0FD" w14:textId="77777777" w:rsidR="003225B9" w:rsidRDefault="003225B9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D9F481B" w14:textId="27F7A443" w:rsidR="003225B9" w:rsidRDefault="00025866" w:rsidP="1FA3DA44">
      <w:p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During this phase two </w:t>
      </w:r>
      <w:r w:rsidR="001777A3" w:rsidRPr="1FA3DA44">
        <w:rPr>
          <w:rFonts w:asciiTheme="minorHAnsi" w:eastAsiaTheme="minorEastAsia" w:hAnsiTheme="minorHAnsi" w:cstheme="minorBidi"/>
        </w:rPr>
        <w:t>cEdge 8300</w:t>
      </w:r>
      <w:r w:rsidRPr="1FA3DA44">
        <w:rPr>
          <w:rFonts w:asciiTheme="minorHAnsi" w:eastAsiaTheme="minorEastAsia" w:hAnsiTheme="minorHAnsi" w:cstheme="minorBidi"/>
        </w:rPr>
        <w:t xml:space="preserve"> routers will be mounted and powered up.  </w:t>
      </w:r>
      <w:r w:rsidR="00DC05B1" w:rsidRPr="1FA3DA44">
        <w:rPr>
          <w:rFonts w:asciiTheme="minorHAnsi" w:eastAsiaTheme="minorEastAsia" w:hAnsiTheme="minorHAnsi" w:cstheme="minorBidi"/>
        </w:rPr>
        <w:t xml:space="preserve">The MPLS circuit will be attached to the core switch.  </w:t>
      </w:r>
      <w:r w:rsidRPr="1FA3DA44">
        <w:rPr>
          <w:rFonts w:asciiTheme="minorHAnsi" w:eastAsiaTheme="minorEastAsia" w:hAnsiTheme="minorHAnsi" w:cstheme="minorBidi"/>
        </w:rPr>
        <w:t xml:space="preserve">The broadband circuit will be attached to the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225B9" w:rsidRPr="1FA3DA44">
        <w:rPr>
          <w:rFonts w:asciiTheme="minorHAnsi" w:eastAsiaTheme="minorEastAsia" w:hAnsiTheme="minorHAnsi" w:cstheme="minorBidi"/>
        </w:rPr>
        <w:t xml:space="preserve">. The configuration will be pushed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3225B9" w:rsidRPr="1FA3DA44">
        <w:rPr>
          <w:rFonts w:asciiTheme="minorHAnsi" w:eastAsiaTheme="minorEastAsia" w:hAnsiTheme="minorHAnsi" w:cstheme="minorBidi"/>
        </w:rPr>
        <w:t xml:space="preserve"> router</w:t>
      </w:r>
      <w:r w:rsidR="00DB5596" w:rsidRPr="1FA3DA44">
        <w:rPr>
          <w:rFonts w:asciiTheme="minorHAnsi" w:eastAsiaTheme="minorEastAsia" w:hAnsiTheme="minorHAnsi" w:cstheme="minorBidi"/>
        </w:rPr>
        <w:t>s</w:t>
      </w:r>
      <w:r w:rsidR="003225B9" w:rsidRPr="1FA3DA44">
        <w:rPr>
          <w:rFonts w:asciiTheme="minorHAnsi" w:eastAsiaTheme="minorEastAsia" w:hAnsiTheme="minorHAnsi" w:cstheme="minorBidi"/>
        </w:rPr>
        <w:t xml:space="preserve"> from vManage.  </w:t>
      </w:r>
    </w:p>
    <w:p w14:paraId="48E9CD98" w14:textId="77777777" w:rsidR="00B35C46" w:rsidRPr="003225B9" w:rsidRDefault="00B35C46" w:rsidP="1FA3DA4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D183DFB" w14:textId="77777777" w:rsidR="00414E69" w:rsidRPr="00FC316D" w:rsidRDefault="00414E69" w:rsidP="1FA3DA44">
      <w:pPr>
        <w:rPr>
          <w:rFonts w:asciiTheme="minorHAnsi" w:eastAsiaTheme="minorEastAsia" w:hAnsiTheme="minorHAnsi" w:cstheme="minorBidi"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Implementation</w:t>
      </w:r>
      <w:r w:rsidRPr="1FA3DA44">
        <w:rPr>
          <w:rFonts w:asciiTheme="minorHAnsi" w:eastAsiaTheme="minorEastAsia" w:hAnsiTheme="minorHAnsi" w:cstheme="minorBidi"/>
          <w:sz w:val="28"/>
          <w:szCs w:val="28"/>
        </w:rPr>
        <w:t xml:space="preserve"> </w:t>
      </w:r>
    </w:p>
    <w:p w14:paraId="7D183DFC" w14:textId="77777777" w:rsidR="00414E69" w:rsidRDefault="00414E69" w:rsidP="1FA3DA44">
      <w:pPr>
        <w:rPr>
          <w:rFonts w:asciiTheme="minorHAnsi" w:eastAsiaTheme="minorEastAsia" w:hAnsiTheme="minorHAnsi" w:cstheme="minorBidi"/>
        </w:rPr>
      </w:pPr>
    </w:p>
    <w:p w14:paraId="7D183DFE" w14:textId="77777777" w:rsidR="0090530D" w:rsidRDefault="0090530D" w:rsidP="1FA3DA44">
      <w:pPr>
        <w:rPr>
          <w:rFonts w:asciiTheme="minorHAnsi" w:eastAsiaTheme="minorEastAsia" w:hAnsiTheme="minorHAnsi" w:cstheme="minorBidi"/>
        </w:rPr>
      </w:pPr>
    </w:p>
    <w:p w14:paraId="7D183DFF" w14:textId="77777777" w:rsidR="00075526" w:rsidRDefault="0007552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starting.</w:t>
      </w:r>
    </w:p>
    <w:p w14:paraId="75596824" w14:textId="10A22E1F" w:rsidR="00B35C46" w:rsidRDefault="00B35C46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lace entire site in maintenance mode in Spectrum</w:t>
      </w:r>
    </w:p>
    <w:p w14:paraId="7D183E00" w14:textId="77777777" w:rsidR="00075526" w:rsidRDefault="00075526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F90E341" w14:textId="67A5D667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Infoblox.</w:t>
      </w:r>
    </w:p>
    <w:p w14:paraId="746B2201" w14:textId="77777777" w:rsidR="00A026A0" w:rsidRDefault="00A026A0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8D9CCEA" w14:textId="0EE3BB11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2C0F855C" w14:textId="0183A9B3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 xml:space="preserve">.mgmt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DD4EEE" w:rsidRPr="1FA3DA44">
        <w:rPr>
          <w:rFonts w:asciiTheme="minorHAnsi" w:eastAsiaTheme="minorEastAsia" w:hAnsiTheme="minorHAnsi" w:cstheme="minorBidi"/>
          <w:color w:val="FF0000"/>
        </w:rPr>
        <w:t>loop</w:t>
      </w:r>
    </w:p>
    <w:p w14:paraId="36D81E3A" w14:textId="0F6E7B58" w:rsidR="0096525D" w:rsidRDefault="007B0743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  <w:color w:val="FF0000"/>
        </w:rPr>
        <w:t>site-code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5B2DD6E3" w:rsidRPr="60502D4E">
        <w:rPr>
          <w:rFonts w:asciiTheme="minorHAnsi" w:eastAsiaTheme="minorEastAsia" w:hAnsiTheme="minorHAnsi" w:cstheme="minorBidi"/>
        </w:rPr>
        <w:t>lum</w:t>
      </w:r>
      <w:r w:rsidRPr="60502D4E">
        <w:rPr>
          <w:rFonts w:asciiTheme="minorHAnsi" w:eastAsiaTheme="minorEastAsia" w:hAnsiTheme="minorHAnsi" w:cstheme="minorBidi"/>
        </w:rPr>
        <w:t>-</w:t>
      </w:r>
      <w:r w:rsidR="0096525D" w:rsidRPr="60502D4E">
        <w:rPr>
          <w:rFonts w:asciiTheme="minorHAnsi" w:eastAsiaTheme="minorEastAsia" w:hAnsiTheme="minorHAnsi" w:cstheme="minorBidi"/>
        </w:rPr>
        <w:t xml:space="preserve">mpls-pe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071DBB" w:rsidRPr="60502D4E">
        <w:rPr>
          <w:rFonts w:asciiTheme="minorHAnsi" w:eastAsiaTheme="minorEastAsia" w:hAnsiTheme="minorHAnsi" w:cstheme="minorBidi"/>
          <w:color w:val="FF0000"/>
        </w:rPr>
        <w:t>-pe-ip</w:t>
      </w:r>
    </w:p>
    <w:p w14:paraId="1C0C6E5D" w14:textId="0C817057" w:rsidR="0096525D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96525D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3D92FFA4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96525D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1-ip</w:t>
      </w:r>
    </w:p>
    <w:p w14:paraId="0CC48C94" w14:textId="52FA34B9" w:rsidR="007B0743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host</w:t>
      </w:r>
      <w:r w:rsidR="007B0743" w:rsidRPr="60502D4E">
        <w:rPr>
          <w:rFonts w:asciiTheme="minorHAnsi" w:eastAsiaTheme="minorEastAsia" w:hAnsiTheme="minorHAnsi" w:cstheme="minorBidi"/>
        </w:rPr>
        <w:t>-</w:t>
      </w:r>
      <w:r w:rsidR="00816E3E" w:rsidRPr="60502D4E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16E3E" w:rsidRPr="60502D4E">
        <w:rPr>
          <w:rFonts w:asciiTheme="minorHAnsi" w:eastAsiaTheme="minorEastAsia" w:hAnsiTheme="minorHAnsi" w:cstheme="minorBidi"/>
        </w:rPr>
        <w:t>0-</w:t>
      </w:r>
      <w:r w:rsidR="0552538B" w:rsidRPr="60502D4E">
        <w:rPr>
          <w:rFonts w:asciiTheme="minorHAnsi" w:eastAsiaTheme="minorEastAsia" w:hAnsiTheme="minorHAnsi" w:cstheme="minorBidi"/>
        </w:rPr>
        <w:t>0-</w:t>
      </w:r>
      <w:r w:rsidR="00502A90">
        <w:rPr>
          <w:rFonts w:asciiTheme="minorHAnsi" w:eastAsiaTheme="minorEastAsia" w:hAnsiTheme="minorHAnsi" w:cstheme="minorBidi"/>
        </w:rPr>
        <w:t>2</w:t>
      </w:r>
      <w:r w:rsidR="007B0743" w:rsidRPr="60502D4E">
        <w:rPr>
          <w:rFonts w:asciiTheme="minorHAnsi" w:eastAsiaTheme="minorEastAsia" w:hAnsiTheme="minorHAnsi" w:cstheme="minorBidi"/>
        </w:rPr>
        <w:t xml:space="preserve">.net-interface.internal.das – </w:t>
      </w:r>
      <w:r w:rsidR="008F5C56" w:rsidRPr="60502D4E">
        <w:rPr>
          <w:rFonts w:asciiTheme="minorHAnsi" w:eastAsiaTheme="minorEastAsia" w:hAnsiTheme="minorHAnsi" w:cstheme="minorBidi"/>
          <w:color w:val="FF0000"/>
        </w:rPr>
        <w:t>mpls</w:t>
      </w:r>
      <w:r w:rsidR="007B0743" w:rsidRPr="60502D4E">
        <w:rPr>
          <w:rFonts w:asciiTheme="minorHAnsi" w:eastAsiaTheme="minorEastAsia" w:hAnsiTheme="minorHAnsi" w:cstheme="minorBidi"/>
          <w:color w:val="FF0000"/>
        </w:rPr>
        <w:t>-ce2-ip</w:t>
      </w:r>
    </w:p>
    <w:p w14:paraId="6D6EE8D3" w14:textId="07946BE8" w:rsidR="00A026A0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6953D3">
        <w:rPr>
          <w:rFonts w:asciiTheme="minorHAnsi" w:eastAsiaTheme="minorEastAsia" w:hAnsiTheme="minorHAnsi" w:cstheme="minorBidi"/>
        </w:rPr>
        <w:t>d</w:t>
      </w:r>
      <w:r w:rsidR="008F5C56" w:rsidRPr="1FA3DA44">
        <w:rPr>
          <w:rFonts w:asciiTheme="minorHAnsi" w:eastAsiaTheme="minorEastAsia" w:hAnsiTheme="minorHAnsi" w:cstheme="minorBidi"/>
        </w:rPr>
        <w:t>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7E454CFA" w14:textId="6E7B32EB" w:rsidR="004A4D58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4A4D58" w:rsidRPr="1FA3DA44">
        <w:rPr>
          <w:rFonts w:asciiTheme="minorHAnsi" w:eastAsiaTheme="minorEastAsia" w:hAnsiTheme="minorHAnsi" w:cstheme="minorBidi"/>
        </w:rPr>
        <w:t>-</w:t>
      </w:r>
      <w:r w:rsidR="004A4D58" w:rsidRPr="00AE6A20">
        <w:rPr>
          <w:rFonts w:asciiTheme="minorHAnsi" w:eastAsiaTheme="minorEastAsia" w:hAnsiTheme="minorHAnsi" w:cstheme="minorBidi"/>
          <w:color w:val="000000" w:themeColor="text1"/>
        </w:rPr>
        <w:t>vl</w:t>
      </w:r>
      <w:r w:rsidR="00577F29" w:rsidRPr="00AE6A20">
        <w:rPr>
          <w:rFonts w:asciiTheme="minorHAnsi" w:eastAsiaTheme="minorEastAsia" w:hAnsiTheme="minorHAnsi" w:cstheme="minorBidi"/>
          <w:color w:val="FF0000"/>
        </w:rPr>
        <w:t>sw-</w:t>
      </w:r>
      <w:r w:rsidR="00B675B4" w:rsidRPr="00AE6A20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00AE6A20">
        <w:rPr>
          <w:rFonts w:asciiTheme="minorHAnsi" w:eastAsiaTheme="minorEastAsia" w:hAnsiTheme="minorHAnsi" w:cstheme="minorBidi"/>
          <w:color w:val="FF0000"/>
        </w:rPr>
        <w:t>vlan</w:t>
      </w:r>
      <w:r w:rsidR="004A4D58" w:rsidRPr="1FA3DA44">
        <w:rPr>
          <w:rFonts w:asciiTheme="minorHAnsi" w:eastAsiaTheme="minorEastAsia" w:hAnsiTheme="minorHAnsi" w:cstheme="minorBidi"/>
        </w:rPr>
        <w:t>.net.interface.internal.das –</w:t>
      </w:r>
      <w:r w:rsidR="005F2BF3" w:rsidRPr="1FA3DA44">
        <w:rPr>
          <w:rFonts w:asciiTheme="minorHAnsi" w:eastAsiaTheme="minorEastAsia" w:hAnsiTheme="minorHAnsi" w:cstheme="minorBidi"/>
        </w:rPr>
        <w:t xml:space="preserve">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77BB2381" w14:textId="55E6FD56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FF0643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A026A0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0</w:t>
      </w:r>
      <w:r w:rsidR="00A026A0" w:rsidRPr="1FA3DA44">
        <w:rPr>
          <w:rFonts w:asciiTheme="minorHAnsi" w:eastAsiaTheme="minorEastAsia" w:hAnsiTheme="minorHAnsi" w:cstheme="minorBidi"/>
        </w:rPr>
        <w:t xml:space="preserve">.net-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13950AFC" w14:textId="6F0C503D" w:rsidR="00B777B3" w:rsidRDefault="00DA1C49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B777B3" w:rsidRPr="1FA3DA44">
        <w:rPr>
          <w:rFonts w:asciiTheme="minorHAnsi" w:eastAsiaTheme="minorEastAsia" w:hAnsiTheme="minorHAnsi" w:cstheme="minorBidi"/>
        </w:rPr>
        <w:t>-vl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  <w:r w:rsidR="00B777B3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sw-ip</w:t>
      </w:r>
    </w:p>
    <w:p w14:paraId="695E14B2" w14:textId="35D9E6E9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lastRenderedPageBreak/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ip</w:t>
      </w:r>
    </w:p>
    <w:p w14:paraId="594CCF26" w14:textId="14DFB47D" w:rsidR="00313C89" w:rsidRDefault="00B675B4" w:rsidP="1FA3DA44">
      <w:pPr>
        <w:pStyle w:val="ListParagraph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313C89" w:rsidRPr="1FA3DA44">
        <w:rPr>
          <w:rFonts w:asciiTheme="minorHAnsi" w:eastAsiaTheme="minorEastAsia" w:hAnsiTheme="minorHAnsi" w:cstheme="minorBidi"/>
        </w:rPr>
        <w:t>-</w:t>
      </w:r>
      <w:r w:rsidR="008F5C56" w:rsidRPr="1FA3DA44">
        <w:rPr>
          <w:rFonts w:asciiTheme="minorHAnsi" w:eastAsiaTheme="minorEastAsia" w:hAnsiTheme="minorHAnsi" w:cstheme="minorBidi"/>
        </w:rPr>
        <w:t>g</w:t>
      </w:r>
      <w:r w:rsidR="00502A90">
        <w:rPr>
          <w:rFonts w:asciiTheme="minorHAnsi" w:eastAsiaTheme="minorEastAsia" w:hAnsiTheme="minorHAnsi" w:cstheme="minorBidi"/>
        </w:rPr>
        <w:t>i</w:t>
      </w:r>
      <w:r w:rsidR="008F5C56" w:rsidRPr="1FA3DA44">
        <w:rPr>
          <w:rFonts w:asciiTheme="minorHAnsi" w:eastAsiaTheme="minorEastAsia" w:hAnsiTheme="minorHAnsi" w:cstheme="minorBidi"/>
        </w:rPr>
        <w:t>0-0-3</w:t>
      </w:r>
      <w:r w:rsidR="00313C89" w:rsidRPr="1FA3DA44">
        <w:rPr>
          <w:rFonts w:asciiTheme="minorHAnsi" w:eastAsiaTheme="minorEastAsia" w:hAnsiTheme="minorHAnsi" w:cstheme="minorBidi"/>
        </w:rPr>
        <w:t xml:space="preserve">.net.interface.internal.das –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5187B1C1" w14:textId="77777777" w:rsidR="001E1775" w:rsidRDefault="001E1775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D04880F" w14:textId="0C42E2FD" w:rsidR="00A026A0" w:rsidRDefault="00A026A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et up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in ACS.  Send email to dl-WAN_ACS_Admin</w:t>
      </w:r>
    </w:p>
    <w:p w14:paraId="445CA6FD" w14:textId="77777777" w:rsidR="0031752C" w:rsidRDefault="0031752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0814284" w14:textId="77777777" w:rsidR="009D52E2" w:rsidRPr="009D52E2" w:rsidRDefault="009D52E2" w:rsidP="009D52E2">
      <w:pPr>
        <w:pStyle w:val="ListParagraph"/>
        <w:rPr>
          <w:rFonts w:asciiTheme="minorHAnsi" w:eastAsiaTheme="minorEastAsia" w:hAnsiTheme="minorHAnsi" w:cstheme="minorBidi"/>
        </w:rPr>
      </w:pPr>
    </w:p>
    <w:p w14:paraId="7DA53BC0" w14:textId="77777777" w:rsidR="009D52E2" w:rsidRDefault="009D52E2" w:rsidP="008F7E01">
      <w:pPr>
        <w:pStyle w:val="ListParagraph"/>
        <w:numPr>
          <w:ilvl w:val="0"/>
          <w:numId w:val="8"/>
        </w:numPr>
      </w:pPr>
      <w:r w:rsidRPr="00BF174C">
        <w:t>Capture some information for later use.</w:t>
      </w:r>
    </w:p>
    <w:p w14:paraId="46F235BD" w14:textId="77777777" w:rsidR="009D52E2" w:rsidRDefault="009D52E2" w:rsidP="009D52E2">
      <w:pPr>
        <w:pStyle w:val="ListParagraph"/>
      </w:pPr>
    </w:p>
    <w:p w14:paraId="550474FE" w14:textId="77777777" w:rsidR="009D52E2" w:rsidRPr="00BF174C" w:rsidRDefault="009D52E2" w:rsidP="008F7E01">
      <w:pPr>
        <w:pStyle w:val="ListParagraph"/>
        <w:numPr>
          <w:ilvl w:val="1"/>
          <w:numId w:val="8"/>
        </w:numPr>
      </w:pPr>
      <w:r>
        <w:t xml:space="preserve">On </w:t>
      </w:r>
      <w:r>
        <w:rPr>
          <w:color w:val="FF0000"/>
        </w:rPr>
        <w:t>sw-host</w:t>
      </w:r>
    </w:p>
    <w:p w14:paraId="27090C3E" w14:textId="77777777" w:rsidR="009D52E2" w:rsidRPr="00BF174C" w:rsidRDefault="009D52E2" w:rsidP="009D52E2">
      <w:pPr>
        <w:pStyle w:val="ListParagraph"/>
        <w:ind w:left="1440"/>
      </w:pPr>
    </w:p>
    <w:p w14:paraId="21276371" w14:textId="77777777" w:rsidR="009D52E2" w:rsidRDefault="009D52E2" w:rsidP="009D52E2">
      <w:pPr>
        <w:pStyle w:val="ListParagraph"/>
        <w:ind w:left="1440"/>
      </w:pPr>
      <w:r>
        <w:t>term len 0</w:t>
      </w:r>
    </w:p>
    <w:p w14:paraId="7F1EB360" w14:textId="77777777" w:rsidR="009D52E2" w:rsidRDefault="009D52E2" w:rsidP="009D52E2">
      <w:pPr>
        <w:pStyle w:val="ListParagraph"/>
        <w:ind w:left="1440"/>
      </w:pPr>
      <w:r>
        <w:t>show ip int brief | ex una</w:t>
      </w:r>
    </w:p>
    <w:p w14:paraId="57D45519" w14:textId="77777777" w:rsidR="009D52E2" w:rsidRDefault="009D52E2" w:rsidP="009D52E2">
      <w:pPr>
        <w:pStyle w:val="ListParagraph"/>
        <w:ind w:left="1440"/>
      </w:pPr>
      <w:r>
        <w:t>show int status</w:t>
      </w:r>
    </w:p>
    <w:p w14:paraId="07D1773A" w14:textId="77777777" w:rsidR="009D52E2" w:rsidRDefault="009D52E2" w:rsidP="009D52E2">
      <w:pPr>
        <w:pStyle w:val="ListParagraph"/>
        <w:ind w:left="1440"/>
      </w:pPr>
      <w:r>
        <w:t>show ip arp</w:t>
      </w:r>
    </w:p>
    <w:p w14:paraId="09D7A911" w14:textId="77777777" w:rsidR="009D52E2" w:rsidRDefault="009D52E2" w:rsidP="009D52E2">
      <w:pPr>
        <w:pStyle w:val="ListParagraph"/>
        <w:ind w:left="1440"/>
      </w:pPr>
      <w:r>
        <w:t>show mac address</w:t>
      </w:r>
    </w:p>
    <w:p w14:paraId="317D9F1C" w14:textId="77777777" w:rsidR="009D52E2" w:rsidRDefault="009D52E2" w:rsidP="009D52E2">
      <w:pPr>
        <w:pStyle w:val="ListParagraph"/>
        <w:ind w:left="1440"/>
      </w:pPr>
      <w:r>
        <w:t>show ip pim neighbor</w:t>
      </w:r>
    </w:p>
    <w:p w14:paraId="3B4DB5E9" w14:textId="77777777" w:rsidR="009D52E2" w:rsidRDefault="009D52E2" w:rsidP="009D52E2">
      <w:pPr>
        <w:pStyle w:val="ListParagraph"/>
        <w:ind w:left="1440"/>
      </w:pPr>
      <w:r>
        <w:t>show ip mroute</w:t>
      </w:r>
    </w:p>
    <w:p w14:paraId="2F488316" w14:textId="77777777" w:rsidR="009D52E2" w:rsidRDefault="009D52E2" w:rsidP="009D52E2">
      <w:pPr>
        <w:pStyle w:val="ListParagraph"/>
        <w:ind w:left="1440"/>
      </w:pPr>
      <w:r>
        <w:t>show ip multicast interface</w:t>
      </w:r>
    </w:p>
    <w:p w14:paraId="0BD9BBDC" w14:textId="77777777" w:rsidR="009D52E2" w:rsidRDefault="009D52E2" w:rsidP="009D52E2">
      <w:pPr>
        <w:pStyle w:val="ListParagraph"/>
        <w:ind w:left="1440"/>
      </w:pPr>
      <w:r>
        <w:t>show ip ospf neigh</w:t>
      </w:r>
    </w:p>
    <w:p w14:paraId="3B08AABC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568AB088" w14:textId="77777777" w:rsidR="009D52E2" w:rsidRDefault="009D52E2" w:rsidP="009D52E2">
      <w:pPr>
        <w:pStyle w:val="ListParagraph"/>
        <w:ind w:left="1440"/>
      </w:pPr>
      <w:r>
        <w:t>show ip route ospf</w:t>
      </w:r>
    </w:p>
    <w:p w14:paraId="21A34120" w14:textId="77777777" w:rsidR="009D52E2" w:rsidRDefault="009D52E2" w:rsidP="009D52E2">
      <w:pPr>
        <w:pStyle w:val="ListParagraph"/>
        <w:ind w:left="1440"/>
      </w:pPr>
      <w:r>
        <w:t xml:space="preserve">show ip route bgp </w:t>
      </w:r>
    </w:p>
    <w:p w14:paraId="0F063BCC" w14:textId="77777777" w:rsidR="009D52E2" w:rsidRDefault="009D52E2" w:rsidP="009D52E2">
      <w:pPr>
        <w:pStyle w:val="ListParagraph"/>
        <w:ind w:left="1440"/>
      </w:pPr>
      <w:r>
        <w:t>show ip bgp summary</w:t>
      </w:r>
    </w:p>
    <w:p w14:paraId="7D30CC69" w14:textId="52F99647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</w:p>
    <w:p w14:paraId="541EC70A" w14:textId="466E3F4E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adv</w:t>
      </w:r>
    </w:p>
    <w:p w14:paraId="3BC69DE1" w14:textId="472224D3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1-</w:t>
      </w:r>
      <w:r w:rsidRPr="00A772C6">
        <w:rPr>
          <w:color w:val="FF0000"/>
        </w:rPr>
        <w:t>rtr-ip</w:t>
      </w:r>
      <w:r>
        <w:t xml:space="preserve"> route</w:t>
      </w:r>
    </w:p>
    <w:p w14:paraId="36033C03" w14:textId="7AE2D8B0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</w:p>
    <w:p w14:paraId="35221542" w14:textId="6F7E4006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adv</w:t>
      </w:r>
    </w:p>
    <w:p w14:paraId="77965A77" w14:textId="7EAC4F58" w:rsidR="009D52E2" w:rsidRDefault="009D52E2" w:rsidP="009D52E2">
      <w:pPr>
        <w:pStyle w:val="ListParagraph"/>
        <w:ind w:left="1440"/>
      </w:pPr>
      <w:r>
        <w:t xml:space="preserve">show ip bgp nei </w:t>
      </w:r>
      <w:r w:rsidR="00B675B4">
        <w:rPr>
          <w:color w:val="FF0000"/>
        </w:rPr>
        <w:t>cedge2-</w:t>
      </w:r>
      <w:r w:rsidRPr="00A772C6">
        <w:rPr>
          <w:color w:val="FF0000"/>
        </w:rPr>
        <w:t>rtr-ip</w:t>
      </w:r>
      <w:r>
        <w:t xml:space="preserve"> route</w:t>
      </w:r>
    </w:p>
    <w:p w14:paraId="1C6D02ED" w14:textId="77777777" w:rsidR="009D52E2" w:rsidRDefault="009D52E2" w:rsidP="009D52E2">
      <w:pPr>
        <w:pStyle w:val="ListParagraph"/>
        <w:ind w:left="1440"/>
      </w:pPr>
      <w:r>
        <w:t>term len 24</w:t>
      </w:r>
    </w:p>
    <w:p w14:paraId="1D160FEC" w14:textId="77777777" w:rsidR="009D52E2" w:rsidRDefault="009D52E2" w:rsidP="009D52E2">
      <w:pPr>
        <w:pStyle w:val="ListParagraph"/>
        <w:ind w:left="1440"/>
      </w:pPr>
    </w:p>
    <w:p w14:paraId="726D91B2" w14:textId="440CDE03" w:rsidR="009D52E2" w:rsidRDefault="009D52E2" w:rsidP="008F7E01">
      <w:pPr>
        <w:pStyle w:val="ListParagraph"/>
        <w:numPr>
          <w:ilvl w:val="1"/>
          <w:numId w:val="8"/>
        </w:numPr>
      </w:pPr>
      <w:r w:rsidRPr="00BF174C">
        <w:t xml:space="preserve">On </w:t>
      </w:r>
      <w:r w:rsidR="00B35C46">
        <w:t>ve</w:t>
      </w:r>
      <w:r w:rsidRPr="00BF174C">
        <w:t>dge-SDW01 and</w:t>
      </w:r>
      <w:r w:rsidR="00B35C46">
        <w:t xml:space="preserve"> ve</w:t>
      </w:r>
      <w:r w:rsidRPr="00BF174C">
        <w:t>dge-SDW02</w:t>
      </w:r>
    </w:p>
    <w:p w14:paraId="707B4602" w14:textId="77777777" w:rsidR="009D52E2" w:rsidRDefault="009D52E2" w:rsidP="009D52E2">
      <w:pPr>
        <w:pStyle w:val="ListParagraph"/>
        <w:ind w:left="1440"/>
      </w:pPr>
    </w:p>
    <w:p w14:paraId="4439ADBE" w14:textId="77777777" w:rsidR="009D52E2" w:rsidRDefault="009D52E2" w:rsidP="009D52E2">
      <w:pPr>
        <w:pStyle w:val="ListParagraph"/>
        <w:ind w:left="1440"/>
      </w:pPr>
      <w:r>
        <w:t xml:space="preserve">show control connections </w:t>
      </w:r>
    </w:p>
    <w:p w14:paraId="73CB24F7" w14:textId="77777777" w:rsidR="009D52E2" w:rsidRDefault="009D52E2" w:rsidP="009D52E2">
      <w:pPr>
        <w:pStyle w:val="ListParagraph"/>
        <w:ind w:left="1440"/>
      </w:pPr>
      <w:r>
        <w:t>show bfd sessions</w:t>
      </w:r>
    </w:p>
    <w:p w14:paraId="53561ADB" w14:textId="77777777" w:rsidR="009D52E2" w:rsidRDefault="009D52E2" w:rsidP="009D52E2">
      <w:pPr>
        <w:pStyle w:val="ListParagraph"/>
        <w:ind w:left="1440"/>
      </w:pPr>
      <w:r>
        <w:t>show interface | tab</w:t>
      </w:r>
    </w:p>
    <w:p w14:paraId="2951189B" w14:textId="77777777" w:rsidR="009D52E2" w:rsidRDefault="009D52E2" w:rsidP="009D52E2">
      <w:pPr>
        <w:pStyle w:val="ListParagraph"/>
        <w:ind w:left="1440"/>
      </w:pPr>
      <w:r>
        <w:t>show arp</w:t>
      </w:r>
    </w:p>
    <w:p w14:paraId="2729AC01" w14:textId="77777777" w:rsidR="009D52E2" w:rsidRDefault="009D52E2" w:rsidP="009D52E2">
      <w:pPr>
        <w:pStyle w:val="ListParagraph"/>
        <w:ind w:left="1440"/>
      </w:pPr>
      <w:r>
        <w:t>show ip route</w:t>
      </w:r>
    </w:p>
    <w:p w14:paraId="04B876F6" w14:textId="77777777" w:rsidR="009D52E2" w:rsidRDefault="009D52E2" w:rsidP="009D52E2">
      <w:pPr>
        <w:pStyle w:val="ListParagraph"/>
        <w:ind w:left="1440"/>
      </w:pPr>
      <w:r>
        <w:t>show bgp summary</w:t>
      </w:r>
    </w:p>
    <w:p w14:paraId="6D279FC7" w14:textId="77777777" w:rsidR="000A7060" w:rsidRDefault="000A7060" w:rsidP="009D52E2">
      <w:pPr>
        <w:pStyle w:val="ListParagraph"/>
        <w:ind w:left="1440"/>
      </w:pPr>
    </w:p>
    <w:p w14:paraId="6016D526" w14:textId="6659C6E8" w:rsidR="000A7060" w:rsidRPr="003359B4" w:rsidRDefault="000A7060" w:rsidP="000A7060">
      <w:pPr>
        <w:pStyle w:val="ListParagraph"/>
        <w:numPr>
          <w:ilvl w:val="0"/>
          <w:numId w:val="12"/>
        </w:numPr>
        <w:rPr>
          <w:rFonts w:asciiTheme="minorHAnsi" w:hAnsiTheme="minorHAnsi" w:cstheme="minorHAnsi"/>
          <w:b/>
          <w:bCs/>
          <w:sz w:val="28"/>
          <w:szCs w:val="28"/>
          <w:highlight w:val="red"/>
        </w:rPr>
      </w:pPr>
      <w:r w:rsidRPr="003359B4">
        <w:rPr>
          <w:rFonts w:asciiTheme="minorHAnsi" w:hAnsiTheme="minorHAnsi" w:cstheme="minorHAnsi"/>
          <w:b/>
          <w:bCs/>
          <w:sz w:val="28"/>
          <w:szCs w:val="28"/>
          <w:highlight w:val="red"/>
        </w:rPr>
        <w:t>Detach template from vEdge-sdw-01 and sdw-02 in vmanage</w:t>
      </w:r>
    </w:p>
    <w:p w14:paraId="2C194C75" w14:textId="77777777" w:rsidR="009720B9" w:rsidRPr="000A7060" w:rsidRDefault="009720B9" w:rsidP="000A7060">
      <w:pPr>
        <w:pStyle w:val="ListParagraph"/>
        <w:rPr>
          <w:rFonts w:asciiTheme="minorHAnsi" w:eastAsiaTheme="minorEastAsia" w:hAnsiTheme="minorHAnsi" w:cstheme="minorBidi"/>
        </w:rPr>
      </w:pPr>
    </w:p>
    <w:p w14:paraId="35CE94BF" w14:textId="49416753" w:rsidR="00CC47B7" w:rsidRDefault="00CC47B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Install SFP modules in each of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  <w:r w:rsidR="00E87D8E">
        <w:rPr>
          <w:rFonts w:asciiTheme="minorHAnsi" w:eastAsiaTheme="minorEastAsia" w:hAnsiTheme="minorHAnsi" w:cstheme="minorBidi"/>
        </w:rPr>
        <w:t xml:space="preserve"> if appli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="00E87D8E">
        <w:rPr>
          <w:rFonts w:asciiTheme="minorHAnsi" w:eastAsiaTheme="minorEastAsia" w:hAnsiTheme="minorHAnsi" w:cstheme="minorBidi"/>
        </w:rPr>
        <w:t>This is for the internet circuit.  If handoff is copper then circuit going in gi0/0/1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08B861DC" w14:textId="77777777" w:rsidR="00CC47B7" w:rsidRPr="00761942" w:rsidRDefault="00CC47B7" w:rsidP="009720B9">
      <w:pPr>
        <w:rPr>
          <w:rFonts w:asciiTheme="minorHAnsi" w:eastAsiaTheme="minorEastAsia" w:hAnsiTheme="minorHAnsi" w:cstheme="minorBidi"/>
        </w:rPr>
      </w:pPr>
    </w:p>
    <w:p w14:paraId="248ED884" w14:textId="744DF58D" w:rsidR="00CC47B7" w:rsidRDefault="00CC47B7" w:rsidP="008F7E01">
      <w:pPr>
        <w:pStyle w:val="ListParagraph"/>
        <w:numPr>
          <w:ilvl w:val="0"/>
          <w:numId w:val="21"/>
        </w:numPr>
        <w:rPr>
          <w:rFonts w:asciiTheme="minorHAnsi" w:eastAsiaTheme="minorEastAsia" w:hAnsiTheme="minorHAnsi" w:cstheme="minorBidi"/>
          <w:color w:val="FF0000"/>
        </w:rPr>
      </w:pPr>
      <w:r w:rsidRPr="60502D4E">
        <w:rPr>
          <w:rFonts w:asciiTheme="minorHAnsi" w:eastAsiaTheme="minorEastAsia" w:hAnsiTheme="minorHAnsi" w:cstheme="minorBidi"/>
        </w:rPr>
        <w:lastRenderedPageBreak/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60502D4E">
        <w:rPr>
          <w:rFonts w:asciiTheme="minorHAnsi" w:eastAsiaTheme="minorEastAsia" w:hAnsiTheme="minorHAnsi" w:cstheme="minorBidi"/>
          <w:color w:val="FF0000"/>
        </w:rPr>
        <w:t>host</w:t>
      </w:r>
    </w:p>
    <w:p w14:paraId="1714FE25" w14:textId="77777777" w:rsidR="00CC47B7" w:rsidRDefault="00CC47B7" w:rsidP="60502D4E">
      <w:pPr>
        <w:rPr>
          <w:rFonts w:asciiTheme="minorHAnsi" w:eastAsiaTheme="minorEastAsia" w:hAnsiTheme="minorHAnsi" w:cstheme="minorBidi"/>
        </w:rPr>
      </w:pPr>
    </w:p>
    <w:p w14:paraId="6694220D" w14:textId="31882108" w:rsidR="00CC47B7" w:rsidRDefault="00B675B4" w:rsidP="60502D4E">
      <w:pPr>
        <w:ind w:left="720" w:firstLine="72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502A90" w:rsidRPr="1FA3DA44">
        <w:rPr>
          <w:rFonts w:asciiTheme="minorHAnsi" w:eastAsiaTheme="minorEastAsia" w:hAnsiTheme="minorHAnsi" w:cstheme="minorBidi"/>
          <w:color w:val="FF0000"/>
        </w:rPr>
        <w:t>tloc3-port</w:t>
      </w:r>
      <w:r w:rsidR="00502A90" w:rsidRPr="60502D4E">
        <w:rPr>
          <w:rFonts w:asciiTheme="minorHAnsi" w:eastAsiaTheme="minorEastAsia" w:hAnsiTheme="minorHAnsi" w:cstheme="minorBidi"/>
        </w:rPr>
        <w:t xml:space="preserve"> </w:t>
      </w:r>
      <w:r w:rsidR="30053D6D" w:rsidRPr="60502D4E">
        <w:rPr>
          <w:rFonts w:asciiTheme="minorHAnsi" w:eastAsiaTheme="minorEastAsia" w:hAnsiTheme="minorHAnsi" w:cstheme="minorBidi"/>
        </w:rPr>
        <w:t>– fiber SFP if</w:t>
      </w:r>
      <w:r w:rsidR="00BA5B2A">
        <w:rPr>
          <w:rFonts w:asciiTheme="minorHAnsi" w:eastAsiaTheme="minorEastAsia" w:hAnsiTheme="minorHAnsi" w:cstheme="minorBidi"/>
        </w:rPr>
        <w:t xml:space="preserve"> using te0/0/5</w:t>
      </w:r>
    </w:p>
    <w:p w14:paraId="39F7ECAC" w14:textId="47FC688F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04C1E554" w14:textId="281C3E29" w:rsidR="54EA00F4" w:rsidRDefault="54EA00F4" w:rsidP="54EA00F4">
      <w:pPr>
        <w:ind w:left="1440"/>
        <w:rPr>
          <w:rFonts w:asciiTheme="minorHAnsi" w:eastAsiaTheme="minorEastAsia" w:hAnsiTheme="minorHAnsi" w:cstheme="minorBidi"/>
        </w:rPr>
      </w:pPr>
    </w:p>
    <w:p w14:paraId="5C3A3355" w14:textId="7EF529E1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the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 port</w:t>
      </w:r>
      <w:r w:rsidRPr="1FA3DA44">
        <w:rPr>
          <w:rFonts w:asciiTheme="minorHAnsi" w:eastAsiaTheme="minorEastAsia" w:hAnsiTheme="minorHAnsi" w:cstheme="minorBidi"/>
        </w:rPr>
        <w:t xml:space="preserve">. 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  <w:r w:rsidR="009F3219">
        <w:rPr>
          <w:rFonts w:asciiTheme="minorHAnsi" w:eastAsiaTheme="minorEastAsia" w:hAnsiTheme="minorHAnsi" w:cstheme="minorBidi"/>
          <w:highlight w:val="yellow"/>
        </w:rPr>
        <w:t xml:space="preserve"> Make sure to put a description on the port and settings should be 9600/8/none/1</w:t>
      </w:r>
    </w:p>
    <w:p w14:paraId="3FD0309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E54CED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67C4F6CA" w14:textId="77777777" w:rsidR="00054C77" w:rsidRDefault="00054C77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0A3C834B" w14:textId="0878B3FE" w:rsidR="00054C77" w:rsidRDefault="00054C7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Connect th</w:t>
      </w:r>
      <w:r w:rsidR="009F3219">
        <w:rPr>
          <w:rFonts w:asciiTheme="minorHAnsi" w:eastAsiaTheme="minorEastAsia" w:hAnsiTheme="minorHAnsi" w:cstheme="minorBidi"/>
        </w:rPr>
        <w:t>e</w:t>
      </w:r>
      <w:r w:rsidRPr="1FA3DA44">
        <w:rPr>
          <w:rFonts w:asciiTheme="minorHAnsi" w:eastAsiaTheme="minorEastAsia" w:hAnsiTheme="minorHAnsi" w:cstheme="minorBidi"/>
        </w:rPr>
        <w:t xml:space="preserve"> console port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ite-code</w:t>
      </w:r>
      <w:r w:rsidRPr="1FA3DA44">
        <w:rPr>
          <w:rFonts w:asciiTheme="minorHAnsi" w:eastAsiaTheme="minorEastAsia" w:hAnsiTheme="minorHAnsi" w:cstheme="minorBidi"/>
        </w:rPr>
        <w:t xml:space="preserve">-con-20 </w:t>
      </w:r>
      <w:r w:rsidR="009D52E2">
        <w:rPr>
          <w:rFonts w:asciiTheme="minorHAnsi" w:eastAsiaTheme="minorEastAsia" w:hAnsiTheme="minorHAnsi" w:cstheme="minorBidi"/>
        </w:rPr>
        <w:t>in an open</w:t>
      </w:r>
      <w:r w:rsidRPr="1FA3DA44">
        <w:rPr>
          <w:rFonts w:asciiTheme="minorHAnsi" w:eastAsiaTheme="minorEastAsia" w:hAnsiTheme="minorHAnsi" w:cstheme="minorBidi"/>
        </w:rPr>
        <w:t xml:space="preserve"> port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32D8" w14:textId="66A0626D" w:rsidR="00B105A6" w:rsidRDefault="00B105A6" w:rsidP="1FA3DA44">
      <w:pPr>
        <w:ind w:left="720"/>
        <w:rPr>
          <w:rFonts w:asciiTheme="minorHAnsi" w:eastAsiaTheme="minorEastAsia" w:hAnsiTheme="minorHAnsi" w:cstheme="minorBidi"/>
        </w:rPr>
      </w:pPr>
    </w:p>
    <w:p w14:paraId="4C272BDD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A for a picture of the Opengear device.</w:t>
      </w:r>
    </w:p>
    <w:p w14:paraId="4177FDC8" w14:textId="77777777" w:rsidR="00EE060C" w:rsidRDefault="00EE060C" w:rsidP="1FA3DA44">
      <w:pPr>
        <w:ind w:left="720"/>
        <w:rPr>
          <w:rFonts w:asciiTheme="minorHAnsi" w:eastAsiaTheme="minorEastAsia" w:hAnsiTheme="minorHAnsi" w:cstheme="minorBidi"/>
        </w:rPr>
      </w:pPr>
    </w:p>
    <w:p w14:paraId="444E564E" w14:textId="77777777" w:rsidR="00416152" w:rsidRDefault="00416152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56D6EB7E" w14:textId="5704A793" w:rsidR="00416152" w:rsidRDefault="0041615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1FA3DA44">
        <w:rPr>
          <w:rFonts w:asciiTheme="minorHAnsi" w:eastAsiaTheme="minorEastAsia" w:hAnsiTheme="minorHAnsi" w:cstheme="minorBidi"/>
        </w:rPr>
        <w:t xml:space="preserve">to </w:t>
      </w:r>
      <w:r w:rsidR="00F30A40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E87D8E">
        <w:rPr>
          <w:rFonts w:asciiTheme="minorHAnsi" w:eastAsiaTheme="minorEastAsia" w:hAnsiTheme="minorHAnsi" w:cstheme="minorBidi"/>
        </w:rPr>
        <w:t xml:space="preserve"> by moving the existing connections on the sdw-02 vedge</w:t>
      </w:r>
      <w:r w:rsidRPr="1FA3DA44">
        <w:rPr>
          <w:rFonts w:asciiTheme="minorHAnsi" w:eastAsiaTheme="minorEastAsia" w:hAnsiTheme="minorHAnsi" w:cstheme="minorBidi"/>
        </w:rPr>
        <w:t>.</w:t>
      </w:r>
      <w:r w:rsidR="00817B1F" w:rsidRPr="1FA3DA44">
        <w:rPr>
          <w:rFonts w:asciiTheme="minorHAnsi" w:eastAsiaTheme="minorEastAsia" w:hAnsiTheme="minorHAnsi" w:cstheme="minorBidi"/>
        </w:rPr>
        <w:t xml:space="preserve"> </w:t>
      </w:r>
      <w:r w:rsidR="00817B1F"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16501B22" w14:textId="77777777" w:rsidR="00416152" w:rsidRDefault="00416152" w:rsidP="1FA3DA44">
      <w:pPr>
        <w:rPr>
          <w:rFonts w:asciiTheme="minorHAnsi" w:eastAsiaTheme="minorEastAsia" w:hAnsiTheme="minorHAnsi" w:cstheme="minorBidi"/>
        </w:rPr>
      </w:pPr>
    </w:p>
    <w:p w14:paraId="18AFE4D3" w14:textId="7137623D" w:rsidR="00151C0C" w:rsidRPr="00151C0C" w:rsidRDefault="00151C0C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63F2792B" w14:textId="11E53995" w:rsidR="00416152" w:rsidRPr="00151C0C" w:rsidRDefault="0099375A" w:rsidP="00151C0C">
      <w:pPr>
        <w:pStyle w:val="ListParagraph"/>
        <w:numPr>
          <w:ilvl w:val="0"/>
          <w:numId w:val="1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0FAAF361" w14:textId="77777777" w:rsidR="00313C89" w:rsidRDefault="00313C89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1EED6851" w14:textId="0E53079A" w:rsidR="00F27A60" w:rsidRPr="00E87D8E" w:rsidRDefault="00F27A60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host </w:t>
      </w:r>
      <w:r w:rsidRPr="00E87D8E">
        <w:rPr>
          <w:rFonts w:asciiTheme="minorHAnsi" w:eastAsiaTheme="minorEastAsia" w:hAnsiTheme="minorHAnsi" w:cstheme="minorBidi"/>
        </w:rPr>
        <w:t xml:space="preserve">to the </w:t>
      </w:r>
      <w:r w:rsidR="0099375A" w:rsidRPr="00E87D8E">
        <w:rPr>
          <w:rFonts w:asciiTheme="minorHAnsi" w:eastAsiaTheme="minorEastAsia" w:hAnsiTheme="minorHAnsi" w:cstheme="minorBidi"/>
          <w:color w:val="FF0000"/>
        </w:rPr>
        <w:t>bb1-carrier</w:t>
      </w:r>
      <w:r w:rsidRPr="00E87D8E">
        <w:rPr>
          <w:rFonts w:asciiTheme="minorHAnsi" w:eastAsiaTheme="minorEastAsia" w:hAnsiTheme="minorHAnsi" w:cstheme="minorBidi"/>
        </w:rPr>
        <w:t xml:space="preserve"> circuit equipment. </w:t>
      </w:r>
    </w:p>
    <w:p w14:paraId="47B5A4E7" w14:textId="0FC7483F" w:rsidR="00F27A60" w:rsidRDefault="00E87D8E" w:rsidP="008F7E01">
      <w:pPr>
        <w:pStyle w:val="ListParagraph"/>
        <w:numPr>
          <w:ilvl w:val="0"/>
          <w:numId w:val="15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move circuit from sdw-02 vedge</w:t>
      </w:r>
    </w:p>
    <w:p w14:paraId="61995268" w14:textId="77777777" w:rsidR="00946D03" w:rsidRDefault="00946D03" w:rsidP="00946D03">
      <w:pPr>
        <w:rPr>
          <w:rFonts w:asciiTheme="minorHAnsi" w:eastAsiaTheme="minorEastAsia" w:hAnsiTheme="minorHAnsi" w:cstheme="minorBidi"/>
        </w:rPr>
      </w:pPr>
    </w:p>
    <w:p w14:paraId="1238D6F5" w14:textId="16E55F58" w:rsidR="00F27A60" w:rsidRPr="00946D03" w:rsidRDefault="00946D03" w:rsidP="1FA3DA44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00E87D8E">
        <w:rPr>
          <w:rFonts w:asciiTheme="minorHAnsi" w:eastAsiaTheme="minorEastAsia" w:hAnsiTheme="minorHAnsi" w:cstheme="minorBidi"/>
          <w:color w:val="FF0000"/>
        </w:rPr>
        <w:t>host</w:t>
      </w:r>
    </w:p>
    <w:p w14:paraId="2DBE9DCC" w14:textId="77777777" w:rsidR="00055CD2" w:rsidRDefault="00055CD2" w:rsidP="00055CD2"/>
    <w:p w14:paraId="5E7F8062" w14:textId="64452659" w:rsidR="00B675B4" w:rsidRP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Attach template for </w:t>
      </w:r>
      <w:r w:rsidRPr="00B675B4">
        <w:rPr>
          <w:rFonts w:asciiTheme="minorHAnsi" w:eastAsiaTheme="minorEastAsia" w:hAnsiTheme="minorHAnsi" w:cstheme="minorBidi"/>
          <w:color w:val="FF0000"/>
        </w:rPr>
        <w:t>cedge2-host</w:t>
      </w:r>
      <w:r w:rsidRPr="00B675B4">
        <w:rPr>
          <w:rFonts w:asciiTheme="minorHAnsi" w:eastAsiaTheme="minorEastAsia" w:hAnsiTheme="minorHAnsi" w:cstheme="minorBidi"/>
        </w:rPr>
        <w:t>.  See step 2</w:t>
      </w:r>
    </w:p>
    <w:p w14:paraId="04B86418" w14:textId="6F139D1E" w:rsidR="00055CD2" w:rsidRPr="00231A94" w:rsidRDefault="00055CD2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t xml:space="preserve">Verify connectivity between </w:t>
      </w:r>
      <w:r w:rsidRPr="0099375A">
        <w:rPr>
          <w:color w:val="FF0000"/>
        </w:rPr>
        <w:t>sw-host</w:t>
      </w:r>
      <w:r w:rsidRPr="00027A76">
        <w:rPr>
          <w:color w:val="FF0000"/>
        </w:rPr>
        <w:t xml:space="preserve"> </w:t>
      </w:r>
      <w:r>
        <w:t xml:space="preserve">and the </w:t>
      </w:r>
      <w:r w:rsidR="00B675B4">
        <w:rPr>
          <w:color w:val="FF0000"/>
        </w:rPr>
        <w:t>cedge2-</w:t>
      </w:r>
      <w:r w:rsidRPr="007A7C16">
        <w:rPr>
          <w:color w:val="FF0000"/>
        </w:rPr>
        <w:t>host</w:t>
      </w:r>
      <w:r>
        <w:rPr>
          <w:color w:val="FF0000"/>
        </w:rPr>
        <w:t xml:space="preserve"> </w:t>
      </w:r>
      <w:r w:rsidRPr="007A7C16">
        <w:rPr>
          <w:color w:val="000000" w:themeColor="text1"/>
        </w:rPr>
        <w:t>cEdge router</w:t>
      </w:r>
    </w:p>
    <w:p w14:paraId="30E49D0C" w14:textId="77777777" w:rsidR="00055CD2" w:rsidRPr="00BE419E" w:rsidRDefault="00055CD2" w:rsidP="008F7E01">
      <w:pPr>
        <w:pStyle w:val="ListParagraph"/>
        <w:numPr>
          <w:ilvl w:val="1"/>
          <w:numId w:val="12"/>
        </w:numPr>
      </w:pPr>
      <w:r>
        <w:t xml:space="preserve">On </w:t>
      </w:r>
      <w:r w:rsidRPr="0099375A">
        <w:rPr>
          <w:color w:val="FF0000"/>
        </w:rPr>
        <w:t>sw-host</w:t>
      </w:r>
    </w:p>
    <w:p w14:paraId="4D69B544" w14:textId="77777777" w:rsidR="00055CD2" w:rsidRDefault="00055CD2" w:rsidP="00055CD2">
      <w:pPr>
        <w:ind w:left="1440"/>
      </w:pPr>
    </w:p>
    <w:p w14:paraId="6B5BDEB9" w14:textId="274AA216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port</w:t>
      </w:r>
    </w:p>
    <w:p w14:paraId="3E7C4410" w14:textId="162981AB" w:rsidR="00055CD2" w:rsidRDefault="00055CD2" w:rsidP="00055CD2">
      <w:pPr>
        <w:ind w:left="1440"/>
        <w:rPr>
          <w:color w:val="FF0000"/>
        </w:rPr>
      </w:pPr>
      <w:r>
        <w:t>s</w:t>
      </w:r>
      <w:r w:rsidRPr="00027A76">
        <w:t>how int vlan</w:t>
      </w:r>
      <w:r>
        <w:t xml:space="preserve">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vlan</w:t>
      </w:r>
    </w:p>
    <w:p w14:paraId="404BE02C" w14:textId="76797E1B" w:rsidR="00055CD2" w:rsidRDefault="00055CD2" w:rsidP="00055CD2">
      <w:pPr>
        <w:ind w:left="1440"/>
        <w:rPr>
          <w:color w:val="FF0000"/>
        </w:rPr>
      </w:pPr>
      <w:r>
        <w:t xml:space="preserve">ping </w:t>
      </w:r>
      <w:r w:rsidR="00B675B4">
        <w:rPr>
          <w:color w:val="FF0000"/>
        </w:rPr>
        <w:t>cedge2-</w:t>
      </w:r>
      <w:r>
        <w:rPr>
          <w:color w:val="FF0000"/>
        </w:rPr>
        <w:t>rtr-</w:t>
      </w:r>
      <w:r w:rsidRPr="00DD4EEE">
        <w:rPr>
          <w:color w:val="FF0000"/>
        </w:rPr>
        <w:t>ip</w:t>
      </w:r>
    </w:p>
    <w:p w14:paraId="39E3C0F7" w14:textId="77777777" w:rsidR="00055CD2" w:rsidRPr="00FB662C" w:rsidRDefault="00055CD2" w:rsidP="00055CD2">
      <w:pPr>
        <w:ind w:left="1440"/>
      </w:pPr>
    </w:p>
    <w:p w14:paraId="716E9A6B" w14:textId="3267C3B7" w:rsidR="00055CD2" w:rsidRPr="00FB662C" w:rsidRDefault="00055CD2" w:rsidP="00055CD2">
      <w:pPr>
        <w:ind w:left="1440"/>
      </w:pPr>
      <w:r w:rsidRPr="00FB662C">
        <w:t xml:space="preserve">Verify connectivity between Lumen PE and </w:t>
      </w:r>
      <w:r w:rsidR="00B675B4">
        <w:t>cedge2-</w:t>
      </w:r>
      <w:r w:rsidRPr="00FB662C">
        <w:t>host</w:t>
      </w:r>
    </w:p>
    <w:p w14:paraId="3B270125" w14:textId="77777777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mpls-port</w:t>
      </w:r>
    </w:p>
    <w:p w14:paraId="6263AF19" w14:textId="1E2908FD" w:rsidR="00055CD2" w:rsidRDefault="00055CD2" w:rsidP="00055CD2">
      <w:pPr>
        <w:ind w:left="1440"/>
        <w:rPr>
          <w:color w:val="FF0000"/>
        </w:rPr>
      </w:pPr>
      <w:r>
        <w:t xml:space="preserve">show int </w:t>
      </w:r>
      <w:r>
        <w:rPr>
          <w:color w:val="FF0000"/>
        </w:rPr>
        <w:t>sw-</w:t>
      </w:r>
      <w:r w:rsidR="00B675B4">
        <w:rPr>
          <w:color w:val="FF0000"/>
        </w:rPr>
        <w:t>cedge2-</w:t>
      </w:r>
      <w:r>
        <w:rPr>
          <w:color w:val="FF0000"/>
        </w:rPr>
        <w:t>mpls-port</w:t>
      </w:r>
    </w:p>
    <w:p w14:paraId="254136F0" w14:textId="4036C404" w:rsidR="00055CD2" w:rsidRDefault="00055CD2" w:rsidP="00055CD2">
      <w:pPr>
        <w:ind w:left="1440"/>
        <w:rPr>
          <w:color w:val="FF0000"/>
        </w:rPr>
      </w:pPr>
      <w:r w:rsidRPr="00027A76">
        <w:t xml:space="preserve">show </w:t>
      </w:r>
      <w:r>
        <w:t xml:space="preserve">span vlan </w:t>
      </w:r>
      <w:r w:rsidR="00B675B4" w:rsidRPr="00B675B4">
        <w:t>1193</w:t>
      </w:r>
    </w:p>
    <w:p w14:paraId="149EDE30" w14:textId="77777777" w:rsidR="00055CD2" w:rsidRPr="00055CD2" w:rsidRDefault="00F27A60" w:rsidP="00055CD2">
      <w:pPr>
        <w:pStyle w:val="ListParagraph"/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 xml:space="preserve"> </w:t>
      </w:r>
    </w:p>
    <w:p w14:paraId="57E744C0" w14:textId="1E6ACAA2" w:rsidR="008B10FE" w:rsidRDefault="008B10F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control connections are up 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and push the template in vmanage.</w:t>
      </w:r>
    </w:p>
    <w:p w14:paraId="4A428F21" w14:textId="0777F7BB" w:rsidR="008B10FE" w:rsidRDefault="008B10FE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verify network is up </w:t>
      </w:r>
    </w:p>
    <w:p w14:paraId="399C6C54" w14:textId="653FA16F" w:rsidR="008B10FE" w:rsidRDefault="00055CD2" w:rsidP="008F7E01">
      <w:pPr>
        <w:pStyle w:val="ListParagraph"/>
        <w:numPr>
          <w:ilvl w:val="1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on </w:t>
      </w:r>
      <w:r w:rsidRPr="00055CD2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="008B10FE">
        <w:rPr>
          <w:rFonts w:asciiTheme="minorHAnsi" w:eastAsiaTheme="minorEastAsia" w:hAnsiTheme="minorHAnsi" w:cstheme="minorBidi"/>
        </w:rPr>
        <w:t xml:space="preserve">show ip bgp 0.0.0.0 (you should see the best route pointing 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B10FE" w:rsidRPr="1FA3DA44">
        <w:rPr>
          <w:rFonts w:asciiTheme="minorHAnsi" w:eastAsiaTheme="minorEastAsia" w:hAnsiTheme="minorHAnsi" w:cstheme="minorBidi"/>
          <w:color w:val="FF0000"/>
        </w:rPr>
        <w:t>host</w:t>
      </w:r>
      <w:r w:rsidR="008B10FE">
        <w:rPr>
          <w:rFonts w:asciiTheme="minorHAnsi" w:eastAsiaTheme="minorEastAsia" w:hAnsiTheme="minorHAnsi" w:cstheme="minorBidi"/>
        </w:rPr>
        <w:t>)</w:t>
      </w:r>
    </w:p>
    <w:p w14:paraId="58A40F27" w14:textId="77777777" w:rsidR="008B10FE" w:rsidRDefault="008B10FE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6B2A6113" w14:textId="77777777" w:rsidR="00B675B4" w:rsidRDefault="00B675B4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lastRenderedPageBreak/>
        <w:t>Connect the cEdge devices to each othe</w:t>
      </w:r>
      <w:r>
        <w:rPr>
          <w:rFonts w:asciiTheme="minorHAnsi" w:eastAsiaTheme="minorEastAsia" w:hAnsiTheme="minorHAnsi" w:cstheme="minorBidi"/>
        </w:rPr>
        <w:t>r with a straight-through cable</w:t>
      </w:r>
      <w:r w:rsidRPr="1FA3DA44">
        <w:rPr>
          <w:rFonts w:asciiTheme="minorHAnsi" w:eastAsiaTheme="minorEastAsia" w:hAnsiTheme="minorHAnsi" w:cstheme="minorBidi"/>
        </w:rPr>
        <w:t xml:space="preserve">. </w:t>
      </w:r>
      <w:r w:rsidRPr="1FA3DA44">
        <w:rPr>
          <w:rFonts w:asciiTheme="minorHAnsi" w:eastAsiaTheme="minorEastAsia" w:hAnsiTheme="minorHAnsi" w:cstheme="minorBidi"/>
          <w:highlight w:val="yellow"/>
        </w:rPr>
        <w:t>(On site tech)</w:t>
      </w:r>
    </w:p>
    <w:p w14:paraId="53DAFC41" w14:textId="77777777" w:rsidR="00B675B4" w:rsidRDefault="00B675B4" w:rsidP="00B675B4">
      <w:pPr>
        <w:rPr>
          <w:rFonts w:asciiTheme="minorHAnsi" w:eastAsiaTheme="minorEastAsia" w:hAnsiTheme="minorHAnsi" w:cstheme="minorBidi"/>
        </w:rPr>
      </w:pPr>
    </w:p>
    <w:p w14:paraId="130C2840" w14:textId="77777777" w:rsidR="00B675B4" w:rsidRDefault="00B675B4" w:rsidP="008F7E01">
      <w:pPr>
        <w:pStyle w:val="ListParagraph"/>
        <w:numPr>
          <w:ilvl w:val="0"/>
          <w:numId w:val="16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3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GigabitEthernet0/0/3 on </w:t>
      </w:r>
      <w:r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62F4FA12" w14:textId="77777777" w:rsidR="00B675B4" w:rsidRDefault="00B675B4" w:rsidP="008B10FE">
      <w:pPr>
        <w:pStyle w:val="ListParagraph"/>
        <w:rPr>
          <w:rFonts w:asciiTheme="minorHAnsi" w:eastAsiaTheme="minorEastAsia" w:hAnsiTheme="minorHAnsi" w:cstheme="minorBidi"/>
        </w:rPr>
      </w:pPr>
    </w:p>
    <w:p w14:paraId="4274170A" w14:textId="6EF6EFCE" w:rsidR="00E87D8E" w:rsidRPr="008B10FE" w:rsidRDefault="00E87D8E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E87D8E">
        <w:rPr>
          <w:rFonts w:asciiTheme="minorHAnsi" w:eastAsiaTheme="minorEastAsia" w:hAnsiTheme="minorHAnsi" w:cstheme="minorBidi"/>
        </w:rPr>
        <w:t xml:space="preserve">Connect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00E87D8E">
        <w:rPr>
          <w:rFonts w:asciiTheme="minorHAnsi" w:eastAsiaTheme="minorEastAsia" w:hAnsiTheme="minorHAnsi" w:cstheme="minorBidi"/>
          <w:color w:val="FF0000"/>
        </w:rPr>
        <w:t xml:space="preserve"> </w:t>
      </w:r>
      <w:r w:rsidRPr="00E87D8E">
        <w:rPr>
          <w:rFonts w:asciiTheme="minorHAnsi" w:eastAsiaTheme="minorEastAsia" w:hAnsiTheme="minorHAnsi" w:cstheme="minorBidi"/>
        </w:rPr>
        <w:t xml:space="preserve">to </w:t>
      </w:r>
      <w:r w:rsidRPr="00E87D8E">
        <w:rPr>
          <w:rFonts w:asciiTheme="minorHAnsi" w:eastAsiaTheme="minorEastAsia" w:hAnsiTheme="minorHAnsi" w:cstheme="minorBidi"/>
          <w:color w:val="FF0000"/>
        </w:rPr>
        <w:t>sw-host</w:t>
      </w:r>
      <w:r w:rsidR="008B10FE">
        <w:rPr>
          <w:rFonts w:asciiTheme="minorHAnsi" w:eastAsiaTheme="minorEastAsia" w:hAnsiTheme="minorHAnsi" w:cstheme="minorBidi"/>
          <w:color w:val="FF0000"/>
        </w:rPr>
        <w:t xml:space="preserve"> </w:t>
      </w:r>
      <w:r w:rsidR="008B10FE" w:rsidRPr="008B10FE">
        <w:rPr>
          <w:rFonts w:asciiTheme="minorHAnsi" w:eastAsiaTheme="minorEastAsia" w:hAnsiTheme="minorHAnsi" w:cstheme="minorBidi"/>
        </w:rPr>
        <w:t>by moving the existing connections from the sdw-01 vedge.</w:t>
      </w:r>
    </w:p>
    <w:p w14:paraId="7AA4AE2D" w14:textId="77777777" w:rsidR="00E87D8E" w:rsidRDefault="00E87D8E" w:rsidP="00E87D8E">
      <w:pPr>
        <w:pStyle w:val="ListParagraph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ee Appendix B for a picture of the various switches in use at Anthem.</w:t>
      </w:r>
    </w:p>
    <w:p w14:paraId="1ABAE27F" w14:textId="77777777" w:rsidR="00E87D8E" w:rsidRDefault="00E87D8E" w:rsidP="00E87D8E">
      <w:pPr>
        <w:rPr>
          <w:rFonts w:asciiTheme="minorHAnsi" w:eastAsiaTheme="minorEastAsia" w:hAnsiTheme="minorHAnsi" w:cstheme="minorBidi"/>
        </w:rPr>
      </w:pPr>
    </w:p>
    <w:p w14:paraId="0CC84A6C" w14:textId="7ADBC12F" w:rsidR="0032739C" w:rsidRDefault="0032739C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onnect GigabitEthernet0/0/0 on </w:t>
      </w:r>
      <w:r>
        <w:rPr>
          <w:rFonts w:asciiTheme="minorHAnsi" w:eastAsiaTheme="minorEastAsia" w:hAnsiTheme="minorHAnsi" w:cstheme="minorBidi"/>
          <w:color w:val="FF0000"/>
        </w:rPr>
        <w:t>cedge1-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 xml:space="preserve"> 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0E8FD637" w14:textId="1ACEDB85" w:rsidR="00E87D8E" w:rsidRDefault="00E87D8E" w:rsidP="008F7E01">
      <w:pPr>
        <w:pStyle w:val="ListParagraph"/>
        <w:numPr>
          <w:ilvl w:val="0"/>
          <w:numId w:val="20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Connect GigabitEthernet</w:t>
      </w:r>
      <w:r>
        <w:rPr>
          <w:rFonts w:asciiTheme="minorHAnsi" w:eastAsiaTheme="minorEastAsia" w:hAnsiTheme="minorHAnsi" w:cstheme="minorBidi"/>
        </w:rPr>
        <w:t>0/0/2</w:t>
      </w:r>
      <w:r w:rsidRPr="1FA3DA44">
        <w:rPr>
          <w:rFonts w:asciiTheme="minorHAnsi" w:eastAsiaTheme="minorEastAsia" w:hAnsiTheme="minorHAnsi" w:cstheme="minorBidi"/>
        </w:rPr>
        <w:t xml:space="preserve"> 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 w:rsidRPr="1FA3DA44">
        <w:rPr>
          <w:rFonts w:asciiTheme="minorHAnsi" w:eastAsiaTheme="minorEastAsia" w:hAnsiTheme="minorHAnsi" w:cstheme="minorBidi"/>
        </w:rPr>
        <w:t xml:space="preserve"> to </w:t>
      </w:r>
      <w:r w:rsidRPr="1FA3DA44">
        <w:rPr>
          <w:rFonts w:asciiTheme="minorHAnsi" w:eastAsiaTheme="minorEastAsia" w:hAnsiTheme="minorHAnsi" w:cstheme="minorBidi"/>
          <w:color w:val="FF0000"/>
        </w:rPr>
        <w:t xml:space="preserve">sw-host </w:t>
      </w:r>
      <w:r w:rsidRPr="1FA3DA44">
        <w:rPr>
          <w:rFonts w:asciiTheme="minorHAnsi" w:eastAsiaTheme="minorEastAsia" w:hAnsiTheme="minorHAnsi" w:cstheme="minorBidi"/>
        </w:rPr>
        <w:t xml:space="preserve">port </w:t>
      </w:r>
      <w:r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mpls-port</w:t>
      </w:r>
      <w:r w:rsidRPr="1FA3DA44">
        <w:rPr>
          <w:rFonts w:asciiTheme="minorHAnsi" w:eastAsiaTheme="minorEastAsia" w:hAnsiTheme="minorHAnsi" w:cstheme="minorBidi"/>
        </w:rPr>
        <w:t xml:space="preserve">.  </w:t>
      </w:r>
    </w:p>
    <w:p w14:paraId="540F3594" w14:textId="77777777" w:rsidR="00054C77" w:rsidRDefault="00054C77" w:rsidP="1FA3DA44">
      <w:pPr>
        <w:rPr>
          <w:rFonts w:asciiTheme="minorHAnsi" w:eastAsiaTheme="minorEastAsia" w:hAnsiTheme="minorHAnsi" w:cstheme="minorBidi"/>
        </w:rPr>
      </w:pPr>
    </w:p>
    <w:p w14:paraId="1F78ECFD" w14:textId="77777777" w:rsidR="0032739C" w:rsidRDefault="0032739C" w:rsidP="1FA3DA44">
      <w:pPr>
        <w:rPr>
          <w:rFonts w:asciiTheme="minorHAnsi" w:eastAsiaTheme="minorEastAsia" w:hAnsiTheme="minorHAnsi" w:cstheme="minorBidi"/>
        </w:rPr>
      </w:pPr>
    </w:p>
    <w:p w14:paraId="191A9E4F" w14:textId="499B748A" w:rsidR="001E1775" w:rsidRDefault="001E1775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yellow"/>
        </w:rPr>
      </w:pPr>
      <w:r w:rsidRPr="1FA3DA44">
        <w:rPr>
          <w:rFonts w:asciiTheme="minorHAnsi" w:eastAsiaTheme="minorEastAsia" w:hAnsiTheme="minorHAnsi" w:cstheme="minorBidi"/>
        </w:rPr>
        <w:t>Verify that the cross connect interfaces are up.</w:t>
      </w:r>
      <w:r w:rsidR="00152B46" w:rsidRPr="1FA3DA44">
        <w:rPr>
          <w:rFonts w:asciiTheme="minorHAnsi" w:eastAsiaTheme="minorEastAsia" w:hAnsiTheme="minorHAnsi" w:cstheme="minorBidi"/>
        </w:rPr>
        <w:t xml:space="preserve"> </w:t>
      </w:r>
    </w:p>
    <w:p w14:paraId="1C2ED7D1" w14:textId="77777777" w:rsidR="00BE419E" w:rsidRDefault="00BE419E" w:rsidP="1FA3DA44">
      <w:pPr>
        <w:rPr>
          <w:rFonts w:asciiTheme="minorHAnsi" w:eastAsiaTheme="minorEastAsia" w:hAnsiTheme="minorHAnsi" w:cstheme="minorBidi"/>
        </w:rPr>
      </w:pPr>
    </w:p>
    <w:p w14:paraId="26ECCB74" w14:textId="715C94ED" w:rsidR="001E1775" w:rsidRPr="00BE419E" w:rsidRDefault="001E1775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71E5588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19334417" w14:textId="0ABBBCA2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789848AD" w14:textId="6F622DA4" w:rsidR="00313C89" w:rsidRDefault="00313C89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tloc3-ext-ip</w:t>
      </w:r>
    </w:p>
    <w:p w14:paraId="1907938B" w14:textId="77777777" w:rsidR="002F7470" w:rsidRDefault="002F7470" w:rsidP="000260B9">
      <w:pPr>
        <w:rPr>
          <w:rFonts w:asciiTheme="minorHAnsi" w:eastAsiaTheme="minorEastAsia" w:hAnsiTheme="minorHAnsi" w:cstheme="minorBidi"/>
        </w:rPr>
      </w:pPr>
    </w:p>
    <w:p w14:paraId="53C779C6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4DC579D7" w14:textId="0E7000B7" w:rsidR="00BE419E" w:rsidRPr="00BE419E" w:rsidRDefault="00BE419E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2BE015DB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674B0081" w14:textId="336268A9" w:rsidR="00313C89" w:rsidRDefault="00313C89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0/0/3</w:t>
      </w:r>
    </w:p>
    <w:p w14:paraId="5B46FF85" w14:textId="76E85C45" w:rsidR="00BE419E" w:rsidRDefault="00BE419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Pr="1FA3DA44">
        <w:rPr>
          <w:rFonts w:asciiTheme="minorHAnsi" w:eastAsiaTheme="minorEastAsia" w:hAnsiTheme="minorHAnsi" w:cstheme="minorBidi"/>
          <w:color w:val="FF0000"/>
        </w:rPr>
        <w:t>tloc</w:t>
      </w:r>
      <w:r w:rsidR="00313C89" w:rsidRPr="1FA3DA44">
        <w:rPr>
          <w:rFonts w:asciiTheme="minorHAnsi" w:eastAsiaTheme="minorEastAsia" w:hAnsiTheme="minorHAnsi" w:cstheme="minorBidi"/>
          <w:color w:val="FF0000"/>
        </w:rPr>
        <w:t>3</w:t>
      </w:r>
      <w:r w:rsidRPr="1FA3DA44">
        <w:rPr>
          <w:rFonts w:asciiTheme="minorHAnsi" w:eastAsiaTheme="minorEastAsia" w:hAnsiTheme="minorHAnsi" w:cstheme="minorBidi"/>
          <w:color w:val="FF0000"/>
        </w:rPr>
        <w:t>-ip</w:t>
      </w:r>
    </w:p>
    <w:p w14:paraId="139D1CF6" w14:textId="77777777" w:rsidR="00BE419E" w:rsidRDefault="00BE419E" w:rsidP="1FA3DA44">
      <w:pPr>
        <w:ind w:left="1440"/>
        <w:rPr>
          <w:rFonts w:asciiTheme="minorHAnsi" w:eastAsiaTheme="minorEastAsia" w:hAnsiTheme="minorHAnsi" w:cstheme="minorBidi"/>
        </w:rPr>
      </w:pPr>
    </w:p>
    <w:p w14:paraId="7E46AE9C" w14:textId="7511A8CF" w:rsidR="008B10FE" w:rsidRPr="008B10FE" w:rsidRDefault="00055CD2" w:rsidP="008F7E01">
      <w:pPr>
        <w:pStyle w:val="ListParagraph"/>
        <w:numPr>
          <w:ilvl w:val="0"/>
          <w:numId w:val="14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control connections should come up on the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  <w:r>
        <w:rPr>
          <w:rFonts w:asciiTheme="minorHAnsi" w:eastAsiaTheme="minorEastAsia" w:hAnsiTheme="minorHAnsi" w:cstheme="minorBidi"/>
        </w:rPr>
        <w:t xml:space="preserve"> router.</w:t>
      </w:r>
    </w:p>
    <w:p w14:paraId="75968765" w14:textId="77777777" w:rsidR="002F7470" w:rsidRDefault="002F7470" w:rsidP="00946D03">
      <w:pPr>
        <w:rPr>
          <w:rFonts w:asciiTheme="minorHAnsi" w:eastAsiaTheme="minorEastAsia" w:hAnsiTheme="minorHAnsi" w:cstheme="minorBidi"/>
        </w:rPr>
      </w:pPr>
    </w:p>
    <w:p w14:paraId="2AE4CFFA" w14:textId="0CA44809" w:rsidR="00946D03" w:rsidRPr="00946D03" w:rsidRDefault="00946D03" w:rsidP="00946D03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 xml:space="preserve">If template is pre-attached, validate the certificate for </w:t>
      </w:r>
      <w:r>
        <w:rPr>
          <w:color w:val="FF0000"/>
        </w:rPr>
        <w:t>cedge1-host</w:t>
      </w:r>
    </w:p>
    <w:p w14:paraId="7176DAAA" w14:textId="77777777" w:rsidR="002F7470" w:rsidRDefault="002F7470" w:rsidP="1FA3DA44">
      <w:pPr>
        <w:ind w:left="1440"/>
        <w:rPr>
          <w:rFonts w:asciiTheme="minorHAnsi" w:eastAsiaTheme="minorEastAsia" w:hAnsiTheme="minorHAnsi" w:cstheme="minorBidi"/>
        </w:rPr>
      </w:pPr>
    </w:p>
    <w:p w14:paraId="32DE6574" w14:textId="5FB8C0A4" w:rsidR="008B10FE" w:rsidRDefault="008B10FE" w:rsidP="008F7E01">
      <w:pPr>
        <w:pStyle w:val="ListParagraph"/>
        <w:numPr>
          <w:ilvl w:val="0"/>
          <w:numId w:val="12"/>
        </w:numPr>
      </w:pPr>
      <w:r>
        <w:t xml:space="preserve">Attach template in vManage to the </w:t>
      </w:r>
      <w:r w:rsidR="00B675B4">
        <w:rPr>
          <w:color w:val="FF0000"/>
        </w:rPr>
        <w:t>cedge1-</w:t>
      </w:r>
      <w:r w:rsidR="00B35C46">
        <w:rPr>
          <w:color w:val="FF0000"/>
        </w:rPr>
        <w:t>host</w:t>
      </w:r>
      <w:r>
        <w:t xml:space="preserve"> router.</w:t>
      </w:r>
      <w:r w:rsidR="00B675B4">
        <w:t xml:space="preserve">  See step 2.</w:t>
      </w:r>
    </w:p>
    <w:p w14:paraId="12070884" w14:textId="77777777" w:rsidR="008B10FE" w:rsidRPr="008B10FE" w:rsidRDefault="008B10FE" w:rsidP="00055CD2">
      <w:pPr>
        <w:pStyle w:val="ListParagraph"/>
        <w:rPr>
          <w:rFonts w:asciiTheme="minorHAnsi" w:eastAsiaTheme="minorEastAsia" w:hAnsiTheme="minorHAnsi" w:cstheme="minorBidi"/>
          <w:highlight w:val="darkCyan"/>
        </w:rPr>
      </w:pPr>
    </w:p>
    <w:p w14:paraId="598E03AC" w14:textId="2C9929BD" w:rsidR="008B10FE" w:rsidRPr="008B10FE" w:rsidRDefault="0031752C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</w:t>
      </w:r>
      <w:r w:rsidR="00027A76" w:rsidRPr="1FA3DA44">
        <w:rPr>
          <w:rFonts w:asciiTheme="minorHAnsi" w:eastAsiaTheme="minorEastAsia" w:hAnsiTheme="minorHAnsi" w:cstheme="minorBidi"/>
        </w:rPr>
        <w:t xml:space="preserve">betwee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  <w:r w:rsidR="00027A76" w:rsidRPr="1FA3DA44">
        <w:rPr>
          <w:rFonts w:asciiTheme="minorHAnsi" w:eastAsiaTheme="minorEastAsia" w:hAnsiTheme="minorHAnsi" w:cstheme="minorBidi"/>
          <w:color w:val="FF0000"/>
        </w:rPr>
        <w:t xml:space="preserve"> </w:t>
      </w:r>
      <w:r w:rsidR="00027A76" w:rsidRPr="1FA3DA44">
        <w:rPr>
          <w:rFonts w:asciiTheme="minorHAnsi" w:eastAsiaTheme="minorEastAsia" w:hAnsiTheme="minorHAnsi" w:cstheme="minorBidi"/>
        </w:rPr>
        <w:t xml:space="preserve">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="00027A76" w:rsidRPr="1FA3DA44">
        <w:rPr>
          <w:rFonts w:asciiTheme="minorHAnsi" w:eastAsiaTheme="minorEastAsia" w:hAnsiTheme="minorHAnsi" w:cstheme="minorBidi"/>
        </w:rPr>
        <w:t xml:space="preserve"> devices</w:t>
      </w:r>
      <w:r w:rsidRPr="1FA3DA44">
        <w:rPr>
          <w:rFonts w:asciiTheme="minorHAnsi" w:eastAsiaTheme="minorEastAsia" w:hAnsiTheme="minorHAnsi" w:cstheme="minorBidi"/>
        </w:rPr>
        <w:t>.</w:t>
      </w:r>
    </w:p>
    <w:p w14:paraId="782426F2" w14:textId="20B1ABF8" w:rsidR="0031752C" w:rsidRPr="00BE419E" w:rsidRDefault="0031752C" w:rsidP="008F7E01">
      <w:pPr>
        <w:pStyle w:val="ListParagraph"/>
        <w:numPr>
          <w:ilvl w:val="0"/>
          <w:numId w:val="17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1DF70F6C" w14:textId="77777777" w:rsidR="0031752C" w:rsidRDefault="0031752C" w:rsidP="1FA3DA44">
      <w:pPr>
        <w:ind w:left="1440"/>
        <w:rPr>
          <w:rFonts w:asciiTheme="minorHAnsi" w:eastAsiaTheme="minorEastAsia" w:hAnsiTheme="minorHAnsi" w:cstheme="minorBidi"/>
        </w:rPr>
      </w:pPr>
    </w:p>
    <w:p w14:paraId="2A175F4D" w14:textId="05A3E1DD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3D8CDA59" w14:textId="6EB134A0" w:rsidR="00027A76" w:rsidRDefault="00B50D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</w:t>
      </w:r>
      <w:r w:rsidR="00027A76" w:rsidRPr="1FA3DA44">
        <w:rPr>
          <w:rFonts w:asciiTheme="minorHAnsi" w:eastAsiaTheme="minorEastAsia" w:hAnsiTheme="minorHAnsi" w:cstheme="minorBidi"/>
        </w:rPr>
        <w:t>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5DAFE83C" w14:textId="4655B457" w:rsidR="0031752C" w:rsidRDefault="0031752C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31B4C0B7" w14:textId="75DB4E51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DA1C4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port</w:t>
      </w:r>
    </w:p>
    <w:p w14:paraId="7E5209B0" w14:textId="1F3CDF27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show int vlan</w:t>
      </w:r>
      <w:r w:rsidR="000166D3">
        <w:rPr>
          <w:rFonts w:asciiTheme="minorHAnsi" w:eastAsiaTheme="minorEastAsia" w:hAnsiTheme="minorHAnsi" w:cstheme="minorBidi"/>
        </w:rPr>
        <w:t xml:space="preserve">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C70FEF" w:rsidRPr="1FA3DA44">
        <w:rPr>
          <w:rFonts w:asciiTheme="minorHAnsi" w:eastAsiaTheme="minorEastAsia" w:hAnsiTheme="minorHAnsi" w:cstheme="minorBidi"/>
          <w:color w:val="FF0000"/>
        </w:rPr>
        <w:t>vlan</w:t>
      </w:r>
    </w:p>
    <w:p w14:paraId="2C4AA3A5" w14:textId="73B2648B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91561F" w:rsidRPr="1FA3DA44">
        <w:rPr>
          <w:rFonts w:asciiTheme="minorHAnsi" w:eastAsiaTheme="minorEastAsia" w:hAnsiTheme="minorHAnsi" w:cstheme="minorBidi"/>
          <w:color w:val="FF0000"/>
        </w:rPr>
        <w:t>rtr-ip</w:t>
      </w:r>
    </w:p>
    <w:p w14:paraId="019F7B66" w14:textId="77777777" w:rsidR="0031752C" w:rsidRDefault="0031752C" w:rsidP="000260B9">
      <w:pPr>
        <w:rPr>
          <w:rFonts w:asciiTheme="minorHAnsi" w:eastAsiaTheme="minorEastAsia" w:hAnsiTheme="minorHAnsi" w:cstheme="minorBidi"/>
        </w:rPr>
      </w:pPr>
    </w:p>
    <w:p w14:paraId="70991122" w14:textId="4ED0A79A" w:rsidR="00027A76" w:rsidRDefault="00027A76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  <w:highlight w:val="darkCyan"/>
        </w:rPr>
      </w:pPr>
      <w:r w:rsidRPr="1FA3DA44">
        <w:rPr>
          <w:rFonts w:asciiTheme="minorHAnsi" w:eastAsiaTheme="minorEastAsia" w:hAnsiTheme="minorHAnsi" w:cstheme="minorBidi"/>
        </w:rPr>
        <w:t xml:space="preserve">Verify connectivity between </w:t>
      </w:r>
      <w:r w:rsidR="00A65458" w:rsidRPr="1FA3DA44">
        <w:rPr>
          <w:rFonts w:asciiTheme="minorHAnsi" w:eastAsiaTheme="minorEastAsia" w:hAnsiTheme="minorHAnsi" w:cstheme="minorBidi"/>
        </w:rPr>
        <w:t>Lumen</w:t>
      </w:r>
      <w:r w:rsidRPr="1FA3DA44">
        <w:rPr>
          <w:rFonts w:asciiTheme="minorHAnsi" w:eastAsiaTheme="minorEastAsia" w:hAnsiTheme="minorHAnsi" w:cstheme="minorBidi"/>
        </w:rPr>
        <w:t xml:space="preserve"> PE and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</w:t>
      </w:r>
    </w:p>
    <w:p w14:paraId="3B333A2A" w14:textId="77777777" w:rsidR="00027A76" w:rsidRDefault="00027A76" w:rsidP="1FA3DA44">
      <w:pPr>
        <w:rPr>
          <w:rFonts w:asciiTheme="minorHAnsi" w:eastAsiaTheme="minorEastAsia" w:hAnsiTheme="minorHAnsi" w:cstheme="minorBidi"/>
        </w:rPr>
      </w:pPr>
    </w:p>
    <w:p w14:paraId="374B3DFE" w14:textId="67C292CD" w:rsidR="00027A76" w:rsidRPr="00BE419E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On </w:t>
      </w:r>
      <w:r w:rsidR="0099375A" w:rsidRPr="1FA3DA44">
        <w:rPr>
          <w:rFonts w:asciiTheme="minorHAnsi" w:eastAsiaTheme="minorEastAsia" w:hAnsiTheme="minorHAnsi" w:cstheme="minorBidi"/>
          <w:color w:val="FF0000"/>
        </w:rPr>
        <w:t>sw-host</w:t>
      </w:r>
    </w:p>
    <w:p w14:paraId="5C95FFDB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01855273" w14:textId="4CBAEBE0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071121E0" w14:textId="155D3DFD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5D6F1DFB" w14:textId="2341279A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sw-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577F29" w:rsidRPr="1FA3DA44">
        <w:rPr>
          <w:rFonts w:asciiTheme="minorHAnsi" w:eastAsiaTheme="minorEastAsia" w:hAnsiTheme="minorHAnsi" w:cstheme="minorBidi"/>
          <w:color w:val="FF0000"/>
        </w:rPr>
        <w:t>-port</w:t>
      </w:r>
    </w:p>
    <w:p w14:paraId="72B8A9BD" w14:textId="09AF7FF5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show span vlan </w:t>
      </w:r>
      <w:r w:rsidR="00B675B4" w:rsidRPr="00B675B4">
        <w:rPr>
          <w:rFonts w:asciiTheme="minorHAnsi" w:eastAsiaTheme="minorEastAsia" w:hAnsiTheme="minorHAnsi" w:cstheme="minorBidi"/>
        </w:rPr>
        <w:t>1193</w:t>
      </w:r>
    </w:p>
    <w:p w14:paraId="1B326A28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781F53D9" w14:textId="1E4CDE2D" w:rsidR="00027A76" w:rsidRPr="00027A76" w:rsidRDefault="00027A76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64E0AB6F" w14:textId="7777777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</w:p>
    <w:p w14:paraId="1A1DA80E" w14:textId="1F199067" w:rsidR="00027A76" w:rsidRDefault="00027A76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6046880B" w14:textId="75283B09" w:rsidR="00027A76" w:rsidRDefault="00027A76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E2A3D" w:rsidRPr="1FA3DA44">
        <w:rPr>
          <w:rFonts w:asciiTheme="minorHAnsi" w:eastAsiaTheme="minorEastAsia" w:hAnsiTheme="minorHAnsi" w:cstheme="minorBidi"/>
        </w:rPr>
        <w:t xml:space="preserve">vpn 0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="00BE2A3D"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24099628" w14:textId="4147D198" w:rsidR="00E72FEE" w:rsidRDefault="00E72FEE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</w:p>
    <w:p w14:paraId="7D05620C" w14:textId="77777777" w:rsidR="00027A76" w:rsidRDefault="00027A76" w:rsidP="000260B9">
      <w:pPr>
        <w:rPr>
          <w:rFonts w:asciiTheme="minorHAnsi" w:eastAsiaTheme="minorEastAsia" w:hAnsiTheme="minorHAnsi" w:cstheme="minorBidi"/>
        </w:rPr>
      </w:pPr>
    </w:p>
    <w:p w14:paraId="1E3AA3D8" w14:textId="2C9DD119" w:rsidR="00BE2A3D" w:rsidRPr="00027A76" w:rsidRDefault="00BE2A3D" w:rsidP="008F7E01">
      <w:pPr>
        <w:pStyle w:val="ListParagraph"/>
        <w:numPr>
          <w:ilvl w:val="0"/>
          <w:numId w:val="18"/>
        </w:numPr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On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4AAC5CF3" w14:textId="77777777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</w:p>
    <w:p w14:paraId="5176BB0E" w14:textId="5D371CF4" w:rsidR="00BE2A3D" w:rsidRDefault="00BE2A3D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int </w:t>
      </w:r>
      <w:r w:rsidR="008F5C56" w:rsidRPr="1FA3DA44">
        <w:rPr>
          <w:rFonts w:asciiTheme="minorHAnsi" w:eastAsiaTheme="minorEastAsia" w:hAnsiTheme="minorHAnsi" w:cstheme="minorBidi"/>
        </w:rPr>
        <w:t>GigabitEthernet</w:t>
      </w:r>
      <w:r w:rsidR="00310697">
        <w:rPr>
          <w:rFonts w:asciiTheme="minorHAnsi" w:eastAsiaTheme="minorEastAsia" w:hAnsiTheme="minorHAnsi" w:cstheme="minorBidi"/>
        </w:rPr>
        <w:t>0/0/2</w:t>
      </w:r>
    </w:p>
    <w:p w14:paraId="52F2EDB0" w14:textId="4DF3E02C" w:rsidR="00BE2A3D" w:rsidRDefault="00BE2A3D" w:rsidP="1FA3DA44">
      <w:pPr>
        <w:ind w:left="144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>ping</w:t>
      </w:r>
      <w:r w:rsidR="00B675B4">
        <w:rPr>
          <w:rFonts w:asciiTheme="minorHAnsi" w:eastAsiaTheme="minorEastAsia" w:hAnsiTheme="minorHAnsi" w:cstheme="minorBidi"/>
        </w:rPr>
        <w:t xml:space="preserve"> vpn 0</w:t>
      </w:r>
      <w:r w:rsidRPr="1FA3DA44">
        <w:rPr>
          <w:rFonts w:asciiTheme="minorHAnsi" w:eastAsiaTheme="minorEastAsia" w:hAnsiTheme="minorHAnsi" w:cstheme="minorBidi"/>
        </w:rPr>
        <w:t xml:space="preserve"> </w:t>
      </w:r>
      <w:r w:rsidR="008F5C56" w:rsidRPr="1FA3DA44">
        <w:rPr>
          <w:rFonts w:asciiTheme="minorHAnsi" w:eastAsiaTheme="minorEastAsia" w:hAnsiTheme="minorHAnsi" w:cstheme="minorBidi"/>
          <w:color w:val="FF0000"/>
        </w:rPr>
        <w:t>mpls</w:t>
      </w:r>
      <w:r w:rsidRPr="1FA3DA44">
        <w:rPr>
          <w:rFonts w:asciiTheme="minorHAnsi" w:eastAsiaTheme="minorEastAsia" w:hAnsiTheme="minorHAnsi" w:cstheme="minorBidi"/>
          <w:color w:val="FF0000"/>
        </w:rPr>
        <w:t>-pe-ip</w:t>
      </w:r>
    </w:p>
    <w:p w14:paraId="5C2C17A9" w14:textId="77777777" w:rsidR="000260B9" w:rsidRDefault="000260B9" w:rsidP="000260B9"/>
    <w:p w14:paraId="368EBF3B" w14:textId="77777777" w:rsidR="000260B9" w:rsidRDefault="000260B9" w:rsidP="000260B9">
      <w:pPr>
        <w:ind w:left="360"/>
      </w:pPr>
    </w:p>
    <w:p w14:paraId="3AD1AF04" w14:textId="213358A3" w:rsidR="00B15D02" w:rsidRPr="00F659C3" w:rsidRDefault="000260B9" w:rsidP="008F7E01">
      <w:pPr>
        <w:pStyle w:val="ListParagraph"/>
        <w:numPr>
          <w:ilvl w:val="0"/>
          <w:numId w:val="12"/>
        </w:numPr>
      </w:pPr>
      <w:r>
        <w:t>Verify that control connection</w:t>
      </w:r>
      <w:r w:rsidR="00055CD2">
        <w:t>s and bfd sessions</w:t>
      </w:r>
      <w:r>
        <w:t xml:space="preserve"> </w:t>
      </w:r>
      <w:r w:rsidR="00055CD2">
        <w:t>are</w:t>
      </w:r>
      <w:r>
        <w:t xml:space="preserve"> established with vManage and vSmart</w:t>
      </w:r>
      <w:r w:rsidR="00055CD2">
        <w:t xml:space="preserve"> on both cedge’s.  biz-internet and private5</w:t>
      </w:r>
    </w:p>
    <w:p w14:paraId="1933FAC2" w14:textId="2BCE4463" w:rsidR="00B15D02" w:rsidRDefault="00B15D02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show </w:t>
      </w:r>
      <w:r w:rsidR="5FE9AD86" w:rsidRPr="1FA3DA44">
        <w:rPr>
          <w:rFonts w:asciiTheme="minorHAnsi" w:eastAsiaTheme="minorEastAsia" w:hAnsiTheme="minorHAnsi" w:cstheme="minorBidi"/>
        </w:rPr>
        <w:t xml:space="preserve">sdwan </w:t>
      </w:r>
      <w:r w:rsidRPr="1FA3DA44">
        <w:rPr>
          <w:rFonts w:asciiTheme="minorHAnsi" w:eastAsiaTheme="minorEastAsia" w:hAnsiTheme="minorHAnsi" w:cstheme="minorBidi"/>
        </w:rPr>
        <w:t>control connections</w:t>
      </w:r>
    </w:p>
    <w:p w14:paraId="513F08E2" w14:textId="092ABAFE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show sdwan bfd sessions</w:t>
      </w:r>
    </w:p>
    <w:p w14:paraId="0A676D0B" w14:textId="1A7F0540" w:rsidR="002669FD" w:rsidRDefault="002669FD" w:rsidP="1FA3DA44">
      <w:pPr>
        <w:ind w:left="1440"/>
        <w:rPr>
          <w:rFonts w:asciiTheme="minorHAnsi" w:eastAsiaTheme="minorEastAsia" w:hAnsiTheme="minorHAnsi" w:cstheme="minorBidi"/>
        </w:rPr>
      </w:pPr>
      <w:r>
        <w:rPr>
          <w:rFonts w:asciiTheme="minorHAnsi" w:eastAsiaTheme="minorEastAsia" w:hAnsiTheme="minorHAnsi" w:cstheme="minorBidi"/>
        </w:rPr>
        <w:t>ping 8.8.8.8</w:t>
      </w:r>
    </w:p>
    <w:p w14:paraId="4B42E073" w14:textId="77777777" w:rsidR="00C76C61" w:rsidRDefault="00C76C61" w:rsidP="00C76C61">
      <w:pPr>
        <w:pStyle w:val="ListParagraph"/>
      </w:pPr>
    </w:p>
    <w:p w14:paraId="0556A5F3" w14:textId="6F4C0834" w:rsidR="00C76C61" w:rsidRDefault="00C76C61" w:rsidP="00C76C61">
      <w:pPr>
        <w:pStyle w:val="ListParagraph"/>
        <w:ind w:left="1440"/>
      </w:pPr>
      <w:r>
        <w:t>show sdwan ipsec inbound-connections</w:t>
      </w:r>
    </w:p>
    <w:p w14:paraId="0BD140A6" w14:textId="60B08786" w:rsidR="00C76C61" w:rsidRDefault="00C76C61" w:rsidP="00C76C61">
      <w:pPr>
        <w:pStyle w:val="ListParagraph"/>
        <w:ind w:left="1440"/>
      </w:pPr>
      <w:r>
        <w:t>show sdwan ipsec outbound-connections</w:t>
      </w:r>
    </w:p>
    <w:p w14:paraId="75A9D739" w14:textId="77777777" w:rsidR="00C76C61" w:rsidRDefault="00C76C61" w:rsidP="00C76C61">
      <w:pPr>
        <w:pStyle w:val="ListParagraph"/>
        <w:ind w:left="1440"/>
      </w:pPr>
      <w:r>
        <w:t>show sdwan tunnel statistics – packet counters should be increasing</w:t>
      </w:r>
    </w:p>
    <w:p w14:paraId="72037EB5" w14:textId="77777777" w:rsidR="003E7FBD" w:rsidRDefault="003E7FBD" w:rsidP="00F659C3"/>
    <w:p w14:paraId="0B20EB6E" w14:textId="77777777" w:rsidR="003E7FBD" w:rsidRDefault="003E7FBD" w:rsidP="003E7FBD">
      <w:pPr>
        <w:pStyle w:val="ListParagraph"/>
      </w:pPr>
    </w:p>
    <w:p w14:paraId="08F4903D" w14:textId="77777777" w:rsidR="003E7FBD" w:rsidRDefault="003E7FBD" w:rsidP="008F7E01">
      <w:pPr>
        <w:pStyle w:val="ListParagraph"/>
        <w:numPr>
          <w:ilvl w:val="0"/>
          <w:numId w:val="12"/>
        </w:numPr>
      </w:pPr>
      <w:r>
        <w:t>Verify that the BGP connection to the Anthem switch is up.</w:t>
      </w:r>
    </w:p>
    <w:p w14:paraId="294E2D42" w14:textId="77777777" w:rsidR="003E7FBD" w:rsidRDefault="003E7FBD" w:rsidP="003E7FBD"/>
    <w:p w14:paraId="372B0030" w14:textId="60D26258" w:rsidR="003E7FBD" w:rsidRPr="0030211F" w:rsidRDefault="003E7FBD" w:rsidP="008F7E01">
      <w:pPr>
        <w:pStyle w:val="ListParagraph"/>
        <w:numPr>
          <w:ilvl w:val="0"/>
          <w:numId w:val="10"/>
        </w:numPr>
      </w:pPr>
      <w:r>
        <w:t xml:space="preserve">On </w:t>
      </w:r>
      <w:r w:rsidR="00B675B4">
        <w:rPr>
          <w:color w:val="FF0000"/>
        </w:rPr>
        <w:t>cedge2-</w:t>
      </w:r>
      <w:r w:rsidRPr="00FF0643">
        <w:rPr>
          <w:color w:val="FF0000"/>
        </w:rPr>
        <w:t>host</w:t>
      </w:r>
    </w:p>
    <w:p w14:paraId="07B308A8" w14:textId="77777777" w:rsidR="003E7FBD" w:rsidRDefault="003E7FBD" w:rsidP="003E7FBD"/>
    <w:p w14:paraId="7A5FD8FD" w14:textId="77777777" w:rsidR="003E7FBD" w:rsidRDefault="003E7FBD" w:rsidP="003E7FBD">
      <w:pPr>
        <w:ind w:left="1440"/>
      </w:pPr>
      <w:r w:rsidRPr="00140BEF">
        <w:t xml:space="preserve">show </w:t>
      </w:r>
      <w:r>
        <w:t>bgp vpnv4 unicast vrf 1 summary</w:t>
      </w:r>
    </w:p>
    <w:p w14:paraId="53A1B25F" w14:textId="77777777" w:rsidR="003E7FBD" w:rsidRDefault="003E7FBD" w:rsidP="003E7FBD">
      <w:pPr>
        <w:pStyle w:val="ListParagraph"/>
        <w:rPr>
          <w:rFonts w:asciiTheme="minorHAnsi" w:eastAsiaTheme="minorEastAsia" w:hAnsiTheme="minorHAnsi" w:cstheme="minorBidi"/>
        </w:rPr>
      </w:pPr>
    </w:p>
    <w:p w14:paraId="5D70AD2F" w14:textId="77777777" w:rsidR="00C737E9" w:rsidRDefault="00C737E9" w:rsidP="1FA3DA44">
      <w:pPr>
        <w:rPr>
          <w:rFonts w:asciiTheme="minorHAnsi" w:eastAsiaTheme="minorEastAsia" w:hAnsiTheme="minorHAnsi" w:cstheme="minorBidi"/>
        </w:rPr>
      </w:pPr>
    </w:p>
    <w:p w14:paraId="75E505E4" w14:textId="00B5C628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37500850" w14:textId="49F2862B" w:rsidR="00B15D02" w:rsidRDefault="00B15D02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 w:rsidRPr="1FA3DA44">
        <w:rPr>
          <w:rFonts w:asciiTheme="minorHAnsi" w:eastAsiaTheme="minorEastAsia" w:hAnsiTheme="minorHAnsi" w:cstheme="minorBidi"/>
        </w:rPr>
        <w:t xml:space="preserve">ping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730C668F" w14:textId="5AAD939A" w:rsidR="001E68D0" w:rsidRDefault="001E68D0" w:rsidP="0087670D">
      <w:pPr>
        <w:rPr>
          <w:rFonts w:asciiTheme="minorHAnsi" w:eastAsiaTheme="minorEastAsia" w:hAnsiTheme="minorHAnsi" w:cstheme="minorBidi"/>
        </w:rPr>
      </w:pPr>
    </w:p>
    <w:p w14:paraId="5CC4538E" w14:textId="77777777" w:rsidR="00140BEF" w:rsidRDefault="00140BEF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4B855B5C" w14:textId="77777777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Verify connectivity to devices at remote site.  From your workstations.</w:t>
      </w:r>
    </w:p>
    <w:p w14:paraId="560EAE10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0C388D42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Ping a few network devices</w:t>
      </w:r>
    </w:p>
    <w:p w14:paraId="708FD099" w14:textId="77777777" w:rsidR="007423ED" w:rsidRDefault="007423ED" w:rsidP="1FA3DA44">
      <w:pPr>
        <w:ind w:firstLine="720"/>
        <w:rPr>
          <w:rFonts w:asciiTheme="minorHAnsi" w:eastAsiaTheme="minorEastAsia" w:hAnsiTheme="minorHAnsi" w:cstheme="minorBidi"/>
        </w:rPr>
      </w:pPr>
    </w:p>
    <w:p w14:paraId="5842838D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 xml:space="preserve">ping </w:t>
      </w:r>
      <w:r w:rsidRPr="1FA3DA44">
        <w:rPr>
          <w:rFonts w:asciiTheme="minorHAnsi" w:eastAsiaTheme="minorEastAsia" w:hAnsiTheme="minorHAnsi" w:cstheme="minorBidi"/>
          <w:color w:val="FF0000"/>
        </w:rPr>
        <w:t>sw-host</w:t>
      </w:r>
      <w:r w:rsidRPr="1FA3DA44">
        <w:rPr>
          <w:rFonts w:asciiTheme="minorHAnsi" w:eastAsiaTheme="minorEastAsia" w:hAnsiTheme="minorHAnsi" w:cstheme="minorBidi"/>
        </w:rPr>
        <w:t>.mgmt.internal.das</w:t>
      </w:r>
    </w:p>
    <w:p w14:paraId="2A0B8E46" w14:textId="77777777" w:rsidR="007423ED" w:rsidRDefault="007423ED" w:rsidP="1FA3DA44">
      <w:pPr>
        <w:ind w:left="720" w:firstLine="720"/>
        <w:rPr>
          <w:rFonts w:asciiTheme="minorHAnsi" w:eastAsiaTheme="minorEastAsia" w:hAnsiTheme="minorHAnsi" w:cstheme="minorBidi"/>
        </w:rPr>
      </w:pPr>
    </w:p>
    <w:p w14:paraId="185DD824" w14:textId="77777777" w:rsidR="007423ED" w:rsidRDefault="007423ED" w:rsidP="008F7E01">
      <w:pPr>
        <w:pStyle w:val="ListParagraph"/>
        <w:numPr>
          <w:ilvl w:val="0"/>
          <w:numId w:val="7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Ping some other devices at the site.  </w:t>
      </w:r>
    </w:p>
    <w:p w14:paraId="6339A635" w14:textId="77777777" w:rsidR="007423ED" w:rsidRDefault="007423ED" w:rsidP="1FA3DA44">
      <w:pPr>
        <w:rPr>
          <w:rFonts w:asciiTheme="minorHAnsi" w:eastAsiaTheme="minorEastAsia" w:hAnsiTheme="minorHAnsi" w:cstheme="minorBidi"/>
        </w:rPr>
      </w:pPr>
    </w:p>
    <w:p w14:paraId="35AA23E2" w14:textId="77777777" w:rsidR="007423ED" w:rsidRDefault="007423ED" w:rsidP="1FA3DA44">
      <w:pPr>
        <w:ind w:left="2070" w:hanging="63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e - Need to ping at least 1 or 2 devices on every VLAN.  Use the information from the previous step.</w:t>
      </w:r>
    </w:p>
    <w:p w14:paraId="02E8035A" w14:textId="77777777" w:rsidR="007423ED" w:rsidRDefault="007423ED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80EAD57" w14:textId="77777777" w:rsidR="006D763F" w:rsidRDefault="006D763F" w:rsidP="1FA3DA44">
      <w:pPr>
        <w:rPr>
          <w:rFonts w:asciiTheme="minorHAnsi" w:eastAsiaTheme="minorEastAsia" w:hAnsiTheme="minorHAnsi" w:cstheme="minorBidi"/>
        </w:rPr>
      </w:pPr>
    </w:p>
    <w:p w14:paraId="0EEFC151" w14:textId="3EEAFAA3" w:rsidR="00B50DEE" w:rsidRDefault="00B50DEE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 xml:space="preserve">Assuming the switch is running DHCP snooping, verify that the connection to the </w:t>
      </w:r>
      <w:r w:rsidR="001777A3" w:rsidRPr="54EA00F4">
        <w:rPr>
          <w:rFonts w:asciiTheme="minorHAnsi" w:eastAsiaTheme="minorEastAsia" w:hAnsiTheme="minorHAnsi" w:cstheme="minorBidi"/>
        </w:rPr>
        <w:t>cEdge</w:t>
      </w:r>
      <w:r w:rsidRPr="54EA00F4">
        <w:rPr>
          <w:rFonts w:asciiTheme="minorHAnsi" w:eastAsiaTheme="minorEastAsia" w:hAnsiTheme="minorHAnsi" w:cstheme="minorBidi"/>
        </w:rPr>
        <w:t xml:space="preserve"> devices </w:t>
      </w:r>
      <w:r w:rsidR="00535DDD" w:rsidRPr="54EA00F4">
        <w:rPr>
          <w:rFonts w:asciiTheme="minorHAnsi" w:eastAsiaTheme="minorEastAsia" w:hAnsiTheme="minorHAnsi" w:cstheme="minorBidi"/>
        </w:rPr>
        <w:t>is</w:t>
      </w:r>
      <w:r w:rsidRPr="54EA00F4">
        <w:rPr>
          <w:rFonts w:asciiTheme="minorHAnsi" w:eastAsiaTheme="minorEastAsia" w:hAnsiTheme="minorHAnsi" w:cstheme="minorBidi"/>
        </w:rPr>
        <w:t xml:space="preserve"> trusted.  Typically for a Tier </w:t>
      </w:r>
      <w:r w:rsidR="00535DDD" w:rsidRPr="54EA00F4">
        <w:rPr>
          <w:rFonts w:asciiTheme="minorHAnsi" w:eastAsiaTheme="minorEastAsia" w:hAnsiTheme="minorHAnsi" w:cstheme="minorBidi"/>
        </w:rPr>
        <w:t>2</w:t>
      </w:r>
      <w:r w:rsidRPr="54EA00F4">
        <w:rPr>
          <w:rFonts w:asciiTheme="minorHAnsi" w:eastAsiaTheme="minorEastAsia" w:hAnsiTheme="minorHAnsi" w:cstheme="minorBidi"/>
        </w:rPr>
        <w:t xml:space="preserve"> site the core switch isn’t running DHCP snooping.  It would be on the IDF switches.</w:t>
      </w:r>
    </w:p>
    <w:p w14:paraId="1ED7F16E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5D55DADB" w14:textId="77777777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Determine if the switch is running DHCP snooping</w:t>
      </w:r>
    </w:p>
    <w:p w14:paraId="41B9F1DA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statistics</w:t>
      </w:r>
    </w:p>
    <w:p w14:paraId="1580206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F689C1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  <w:highlight w:val="cyan"/>
        </w:rPr>
      </w:pPr>
      <w:r w:rsidRPr="1FA3DA44">
        <w:rPr>
          <w:rFonts w:asciiTheme="minorHAnsi" w:eastAsiaTheme="minorEastAsia" w:hAnsiTheme="minorHAnsi" w:cstheme="minorBidi"/>
          <w:highlight w:val="cyan"/>
        </w:rPr>
        <w:t>Sample output</w:t>
      </w:r>
    </w:p>
    <w:p w14:paraId="1B39C5F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26BC4C9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>nybro-kni-core-01&gt;show ip dhcp snooping statistics</w:t>
      </w:r>
    </w:p>
    <w:p w14:paraId="4B690DC3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</w:t>
      </w:r>
      <w:r w:rsidRPr="1FA3DA44">
        <w:rPr>
          <w:rFonts w:asciiTheme="minorHAnsi" w:eastAsiaTheme="minorEastAsia" w:hAnsiTheme="minorHAnsi" w:cstheme="minorBidi"/>
          <w:sz w:val="16"/>
          <w:szCs w:val="16"/>
          <w:highlight w:val="cyan"/>
        </w:rPr>
        <w:t>Packets Forwarded                                     = 10758970</w:t>
      </w:r>
    </w:p>
    <w:p w14:paraId="1841DB44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                                      = 41</w:t>
      </w:r>
    </w:p>
    <w:p w14:paraId="318588FC" w14:textId="77777777" w:rsidR="00B50DEE" w:rsidRPr="00F10B6D" w:rsidRDefault="00B50DEE" w:rsidP="1FA3DA44">
      <w:pPr>
        <w:ind w:left="1440"/>
        <w:rPr>
          <w:rFonts w:asciiTheme="minorHAnsi" w:eastAsiaTheme="minorEastAsia" w:hAnsiTheme="minorHAnsi" w:cstheme="minorBidi"/>
          <w:sz w:val="16"/>
          <w:szCs w:val="16"/>
        </w:rPr>
      </w:pPr>
      <w:r w:rsidRPr="1FA3DA44">
        <w:rPr>
          <w:rFonts w:asciiTheme="minorHAnsi" w:eastAsiaTheme="minorEastAsia" w:hAnsiTheme="minorHAnsi" w:cstheme="minorBidi"/>
          <w:sz w:val="16"/>
          <w:szCs w:val="16"/>
        </w:rPr>
        <w:t xml:space="preserve"> Packets Dropped From untrusted ports                  = 0</w:t>
      </w:r>
    </w:p>
    <w:p w14:paraId="6AE4F7BF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6D01502C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f it is not running DHCP snooping the forwarded packets will be 0.</w:t>
      </w:r>
    </w:p>
    <w:p w14:paraId="666D9680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1533A9B5" w14:textId="673F7F3D" w:rsidR="00B50DEE" w:rsidRDefault="00B50DEE" w:rsidP="008F7E01">
      <w:pPr>
        <w:numPr>
          <w:ilvl w:val="1"/>
          <w:numId w:val="11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 xml:space="preserve">Check if the connection going to the </w:t>
      </w:r>
      <w:r w:rsidR="001777A3" w:rsidRPr="1FA3DA44">
        <w:rPr>
          <w:rFonts w:asciiTheme="minorHAnsi" w:eastAsiaTheme="minorEastAsia" w:hAnsiTheme="minorHAnsi" w:cstheme="minorBidi"/>
        </w:rPr>
        <w:t>cEdge</w:t>
      </w:r>
      <w:r w:rsidRPr="1FA3DA44">
        <w:rPr>
          <w:rFonts w:asciiTheme="minorHAnsi" w:eastAsiaTheme="minorEastAsia" w:hAnsiTheme="minorHAnsi" w:cstheme="minorBidi"/>
        </w:rPr>
        <w:t xml:space="preserve"> devices </w:t>
      </w:r>
      <w:r w:rsidR="00535DDD" w:rsidRPr="1FA3DA44">
        <w:rPr>
          <w:rFonts w:asciiTheme="minorHAnsi" w:eastAsiaTheme="minorEastAsia" w:hAnsiTheme="minorHAnsi" w:cstheme="minorBidi"/>
        </w:rPr>
        <w:t>is</w:t>
      </w:r>
      <w:r w:rsidRPr="1FA3DA44">
        <w:rPr>
          <w:rFonts w:asciiTheme="minorHAnsi" w:eastAsiaTheme="minorEastAsia" w:hAnsiTheme="minorHAnsi" w:cstheme="minorBidi"/>
        </w:rPr>
        <w:t xml:space="preserve"> trusted.</w:t>
      </w:r>
    </w:p>
    <w:p w14:paraId="7A024C3B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45337E93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show ip dhcp snooping | inc Trusted|yes</w:t>
      </w:r>
    </w:p>
    <w:p w14:paraId="638BB314" w14:textId="77777777" w:rsidR="00B50DEE" w:rsidRDefault="00B50DEE" w:rsidP="1FA3DA44">
      <w:pPr>
        <w:ind w:left="1440"/>
        <w:rPr>
          <w:rFonts w:asciiTheme="minorHAnsi" w:eastAsiaTheme="minorEastAsia" w:hAnsiTheme="minorHAnsi" w:cstheme="minorBidi"/>
        </w:rPr>
      </w:pPr>
    </w:p>
    <w:p w14:paraId="03028680" w14:textId="77777777" w:rsidR="00B50DEE" w:rsidRDefault="00B50DEE" w:rsidP="1FA3DA44">
      <w:pPr>
        <w:rPr>
          <w:rFonts w:asciiTheme="minorHAnsi" w:eastAsiaTheme="minorEastAsia" w:hAnsiTheme="minorHAnsi" w:cstheme="minorBidi"/>
        </w:rPr>
      </w:pPr>
    </w:p>
    <w:p w14:paraId="361DF18D" w14:textId="64AA6BE5" w:rsidR="001E68D0" w:rsidRPr="00F659C3" w:rsidRDefault="00AA30D8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Perform a failover test </w:t>
      </w:r>
      <w:r w:rsidR="00464223" w:rsidRPr="00F659C3">
        <w:rPr>
          <w:rFonts w:asciiTheme="minorHAnsi" w:eastAsiaTheme="minorEastAsia" w:hAnsiTheme="minorHAnsi" w:cstheme="minorBidi"/>
        </w:rPr>
        <w:t xml:space="preserve">between </w:t>
      </w:r>
      <w:r w:rsidR="00535DDD" w:rsidRPr="00F659C3">
        <w:rPr>
          <w:rFonts w:asciiTheme="minorHAnsi" w:eastAsiaTheme="minorEastAsia" w:hAnsiTheme="minorHAnsi" w:cstheme="minorBidi"/>
        </w:rPr>
        <w:t>the 2</w:t>
      </w:r>
      <w:r w:rsidR="00464223" w:rsidRPr="00F659C3">
        <w:rPr>
          <w:rFonts w:asciiTheme="minorHAnsi" w:eastAsiaTheme="minorEastAsia" w:hAnsiTheme="minorHAnsi" w:cstheme="minorBidi"/>
        </w:rPr>
        <w:t xml:space="preserve"> circuits</w:t>
      </w:r>
      <w:r w:rsidRPr="00F659C3">
        <w:rPr>
          <w:rFonts w:asciiTheme="minorHAnsi" w:eastAsiaTheme="minorEastAsia" w:hAnsiTheme="minorHAnsi" w:cstheme="minorBidi"/>
        </w:rPr>
        <w:t xml:space="preserve">.  This will be done by </w:t>
      </w:r>
      <w:r w:rsidR="00F659C3">
        <w:rPr>
          <w:rFonts w:asciiTheme="minorHAnsi" w:eastAsiaTheme="minorEastAsia" w:hAnsiTheme="minorHAnsi" w:cstheme="minorBidi"/>
        </w:rPr>
        <w:t xml:space="preserve">the local tech by removing the MPLS circuit on the core and then another test by removing the internet circuit connected into </w:t>
      </w:r>
      <w:r w:rsidR="00B675B4">
        <w:rPr>
          <w:rFonts w:asciiTheme="minorHAnsi" w:eastAsiaTheme="minorEastAsia" w:hAnsiTheme="minorHAnsi" w:cstheme="minorBidi"/>
          <w:color w:val="FF0000"/>
        </w:rPr>
        <w:t>cedge2-</w:t>
      </w:r>
      <w:r w:rsidR="00F659C3" w:rsidRPr="00F659C3">
        <w:rPr>
          <w:rFonts w:asciiTheme="minorHAnsi" w:eastAsiaTheme="minorEastAsia" w:hAnsiTheme="minorHAnsi" w:cstheme="minorBidi"/>
          <w:color w:val="FF0000"/>
        </w:rPr>
        <w:t>host</w:t>
      </w:r>
    </w:p>
    <w:p w14:paraId="3DCE578D" w14:textId="77777777" w:rsidR="00EC6F60" w:rsidRDefault="00EC6F60" w:rsidP="1FA3DA44">
      <w:pPr>
        <w:ind w:left="360"/>
        <w:rPr>
          <w:rFonts w:asciiTheme="minorHAnsi" w:eastAsiaTheme="minorEastAsia" w:hAnsiTheme="minorHAnsi" w:cstheme="minorBidi"/>
        </w:rPr>
      </w:pPr>
    </w:p>
    <w:p w14:paraId="332B7616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 xml:space="preserve">Wipe configuration for vEdge-sdw-01 and sdw-02. </w:t>
      </w:r>
    </w:p>
    <w:p w14:paraId="007EB431" w14:textId="15AEC516" w:rsidR="00C23B2D" w:rsidRDefault="00C23B2D" w:rsidP="00C23B2D">
      <w:pPr>
        <w:pStyle w:val="ListParagraph"/>
        <w:numPr>
          <w:ilvl w:val="1"/>
          <w:numId w:val="12"/>
        </w:numPr>
      </w:pPr>
      <w:r w:rsidRPr="00C23B2D">
        <w:t>request reset configuration</w:t>
      </w:r>
    </w:p>
    <w:p w14:paraId="255DEF61" w14:textId="77777777" w:rsidR="00E801A8" w:rsidRDefault="00E801A8" w:rsidP="008F7E01">
      <w:pPr>
        <w:pStyle w:val="ListParagraph"/>
        <w:numPr>
          <w:ilvl w:val="0"/>
          <w:numId w:val="12"/>
        </w:numPr>
      </w:pPr>
      <w:r>
        <w:t>Invalidate the certificates for vEdge-sdw-01 and sdw-02 and delete from vmanage.</w:t>
      </w:r>
    </w:p>
    <w:p w14:paraId="2D525F95" w14:textId="77777777" w:rsidR="00AA30D8" w:rsidRDefault="00AA30D8" w:rsidP="1FA3DA44">
      <w:pPr>
        <w:rPr>
          <w:rFonts w:asciiTheme="minorHAnsi" w:eastAsiaTheme="minorEastAsia" w:hAnsiTheme="minorHAnsi" w:cstheme="minorBidi"/>
        </w:rPr>
      </w:pPr>
    </w:p>
    <w:p w14:paraId="472CB860" w14:textId="341532D2" w:rsidR="007423ED" w:rsidRPr="00F659C3" w:rsidRDefault="007423ED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00F659C3">
        <w:rPr>
          <w:rFonts w:asciiTheme="minorHAnsi" w:eastAsiaTheme="minorEastAsia" w:hAnsiTheme="minorHAnsi" w:cstheme="minorBidi"/>
        </w:rPr>
        <w:t xml:space="preserve">Add the </w:t>
      </w:r>
      <w:r w:rsidR="001777A3" w:rsidRPr="00F659C3">
        <w:rPr>
          <w:rFonts w:asciiTheme="minorHAnsi" w:eastAsiaTheme="minorEastAsia" w:hAnsiTheme="minorHAnsi" w:cstheme="minorBidi"/>
        </w:rPr>
        <w:t>cEdge</w:t>
      </w:r>
      <w:r w:rsidRPr="00F659C3">
        <w:rPr>
          <w:rFonts w:asciiTheme="minorHAnsi" w:eastAsiaTheme="minorEastAsia" w:hAnsiTheme="minorHAnsi" w:cstheme="minorBidi"/>
        </w:rPr>
        <w:t xml:space="preserve"> devices to Spectrum. They should not be put in maintenance mode.  </w:t>
      </w:r>
    </w:p>
    <w:p w14:paraId="375CF349" w14:textId="316412D6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1-</w:t>
      </w:r>
      <w:r w:rsidR="00B35C46">
        <w:rPr>
          <w:rFonts w:asciiTheme="minorHAnsi" w:eastAsiaTheme="minorEastAsia" w:hAnsiTheme="minorHAnsi" w:cstheme="minorBidi"/>
          <w:color w:val="FF0000"/>
        </w:rPr>
        <w:t>host</w:t>
      </w:r>
    </w:p>
    <w:p w14:paraId="03EE03CD" w14:textId="2CA19818" w:rsidR="007423ED" w:rsidRPr="00873252" w:rsidRDefault="00B675B4" w:rsidP="1FA3DA44">
      <w:pPr>
        <w:ind w:left="720"/>
        <w:rPr>
          <w:rFonts w:asciiTheme="minorHAnsi" w:eastAsiaTheme="minorEastAsia" w:hAnsiTheme="minorHAnsi" w:cstheme="minorBidi"/>
          <w:color w:val="FF0000"/>
        </w:rPr>
      </w:pPr>
      <w:r>
        <w:rPr>
          <w:rFonts w:asciiTheme="minorHAnsi" w:eastAsiaTheme="minorEastAsia" w:hAnsiTheme="minorHAnsi" w:cstheme="minorBidi"/>
          <w:color w:val="FF0000"/>
        </w:rPr>
        <w:t>cedge2-</w:t>
      </w:r>
      <w:r w:rsidR="007423ED" w:rsidRPr="1FA3DA44">
        <w:rPr>
          <w:rFonts w:asciiTheme="minorHAnsi" w:eastAsiaTheme="minorEastAsia" w:hAnsiTheme="minorHAnsi" w:cstheme="minorBidi"/>
          <w:color w:val="FF0000"/>
        </w:rPr>
        <w:t>host</w:t>
      </w:r>
    </w:p>
    <w:p w14:paraId="1A9B0583" w14:textId="766C3BE5" w:rsidR="007423ED" w:rsidRDefault="007423ED" w:rsidP="1FA3DA44">
      <w:pPr>
        <w:ind w:left="720"/>
        <w:rPr>
          <w:rFonts w:asciiTheme="minorHAnsi" w:eastAsiaTheme="minorEastAsia" w:hAnsiTheme="minorHAnsi" w:cstheme="minorBidi"/>
        </w:rPr>
      </w:pPr>
    </w:p>
    <w:p w14:paraId="482F44DC" w14:textId="766C3BE5" w:rsidR="007423ED" w:rsidRDefault="007423ED" w:rsidP="008F7E01">
      <w:pPr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54EA00F4">
        <w:rPr>
          <w:rFonts w:asciiTheme="minorHAnsi" w:eastAsiaTheme="minorEastAsia" w:hAnsiTheme="minorHAnsi" w:cstheme="minorBidi"/>
        </w:rPr>
        <w:t>Move the diagram from the SDWAN SharePoint site to the Communication Services SharePoint site.</w:t>
      </w:r>
    </w:p>
    <w:p w14:paraId="5DBA0952" w14:textId="77777777" w:rsidR="00931D17" w:rsidRDefault="00931D17" w:rsidP="00931D17">
      <w:pPr>
        <w:ind w:left="720"/>
        <w:rPr>
          <w:rFonts w:asciiTheme="minorHAnsi" w:eastAsiaTheme="minorEastAsia" w:hAnsiTheme="minorHAnsi" w:cstheme="minorBidi"/>
        </w:rPr>
      </w:pPr>
    </w:p>
    <w:p w14:paraId="551D7AEF" w14:textId="77777777" w:rsidR="00931D17" w:rsidRDefault="00931D17" w:rsidP="00931D17">
      <w:pPr>
        <w:ind w:left="720"/>
        <w:rPr>
          <w:rFonts w:asciiTheme="minorHAnsi" w:eastAsiaTheme="minorEastAsia" w:hAnsiTheme="minorHAnsi" w:cstheme="minorBidi"/>
        </w:rPr>
      </w:pPr>
    </w:p>
    <w:p w14:paraId="13A34827" w14:textId="77777777" w:rsidR="00A34787" w:rsidRDefault="00A34787" w:rsidP="008F7E01">
      <w:pPr>
        <w:pStyle w:val="ListParagraph"/>
        <w:numPr>
          <w:ilvl w:val="0"/>
          <w:numId w:val="12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lastRenderedPageBreak/>
        <w:t>SDWAN Equipment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266"/>
        <w:gridCol w:w="2240"/>
        <w:gridCol w:w="2241"/>
        <w:gridCol w:w="2243"/>
      </w:tblGrid>
      <w:tr w:rsidR="00A34787" w14:paraId="4B29283E" w14:textId="77777777" w:rsidTr="00657FA0">
        <w:tc>
          <w:tcPr>
            <w:tcW w:w="2266" w:type="dxa"/>
          </w:tcPr>
          <w:p w14:paraId="7A13CE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Hostname</w:t>
            </w:r>
          </w:p>
        </w:tc>
        <w:tc>
          <w:tcPr>
            <w:tcW w:w="2240" w:type="dxa"/>
          </w:tcPr>
          <w:p w14:paraId="64F303A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Model Number</w:t>
            </w:r>
          </w:p>
        </w:tc>
        <w:tc>
          <w:tcPr>
            <w:tcW w:w="2241" w:type="dxa"/>
          </w:tcPr>
          <w:p w14:paraId="59E090CF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Serial Number</w:t>
            </w:r>
          </w:p>
        </w:tc>
        <w:tc>
          <w:tcPr>
            <w:tcW w:w="2243" w:type="dxa"/>
          </w:tcPr>
          <w:p w14:paraId="17203F4D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IP Address</w:t>
            </w:r>
          </w:p>
        </w:tc>
      </w:tr>
      <w:tr w:rsidR="00A34787" w14:paraId="50F8A1BD" w14:textId="77777777" w:rsidTr="00657FA0">
        <w:tc>
          <w:tcPr>
            <w:tcW w:w="2266" w:type="dxa"/>
          </w:tcPr>
          <w:p w14:paraId="04F9A001" w14:textId="37F137D1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B35C46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  <w:r w:rsidR="00A34787">
              <w:rPr>
                <w:rFonts w:asciiTheme="minorHAnsi" w:eastAsiaTheme="minorEastAsia" w:hAnsiTheme="minorHAnsi" w:cstheme="minorBidi"/>
                <w:color w:val="FF0000"/>
              </w:rPr>
              <w:t xml:space="preserve"> sw-host</w:t>
            </w:r>
          </w:p>
        </w:tc>
        <w:tc>
          <w:tcPr>
            <w:tcW w:w="2240" w:type="dxa"/>
          </w:tcPr>
          <w:p w14:paraId="777BF2CB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691E4AEF" w14:textId="1E5CC0D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</w:t>
            </w:r>
            <w:r w:rsidR="006D316E">
              <w:rPr>
                <w:rFonts w:asciiTheme="minorHAnsi" w:eastAsiaTheme="minorEastAsia" w:hAnsiTheme="minorHAnsi" w:cstheme="minorBidi"/>
                <w:color w:val="FF0000"/>
              </w:rPr>
              <w:t>-no</w:t>
            </w:r>
          </w:p>
        </w:tc>
        <w:tc>
          <w:tcPr>
            <w:tcW w:w="2243" w:type="dxa"/>
          </w:tcPr>
          <w:p w14:paraId="4A2D8FF6" w14:textId="433A2E68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1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  <w:tr w:rsidR="00A34787" w14:paraId="2072EBA6" w14:textId="77777777" w:rsidTr="00657FA0">
        <w:tc>
          <w:tcPr>
            <w:tcW w:w="2266" w:type="dxa"/>
          </w:tcPr>
          <w:p w14:paraId="6D61B38A" w14:textId="20E68436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host</w:t>
            </w:r>
          </w:p>
        </w:tc>
        <w:tc>
          <w:tcPr>
            <w:tcW w:w="2240" w:type="dxa"/>
          </w:tcPr>
          <w:p w14:paraId="583193D7" w14:textId="77777777" w:rsidR="00A34787" w:rsidRDefault="00A34787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</w:rPr>
            </w:pPr>
            <w:r w:rsidRPr="1FA3DA44">
              <w:rPr>
                <w:rFonts w:asciiTheme="minorHAnsi" w:eastAsiaTheme="minorEastAsia" w:hAnsiTheme="minorHAnsi" w:cstheme="minorBidi"/>
              </w:rPr>
              <w:t>C8300-1N1S-4T2X</w:t>
            </w:r>
          </w:p>
        </w:tc>
        <w:tc>
          <w:tcPr>
            <w:tcW w:w="2241" w:type="dxa"/>
          </w:tcPr>
          <w:p w14:paraId="01018FBA" w14:textId="08FB0457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serial-no</w:t>
            </w:r>
          </w:p>
        </w:tc>
        <w:tc>
          <w:tcPr>
            <w:tcW w:w="2243" w:type="dxa"/>
          </w:tcPr>
          <w:p w14:paraId="33F38646" w14:textId="2333A544" w:rsidR="00A34787" w:rsidRDefault="00B675B4" w:rsidP="00A81602">
            <w:pPr>
              <w:pStyle w:val="ListParagraph"/>
              <w:ind w:left="0"/>
              <w:rPr>
                <w:rFonts w:asciiTheme="minorHAnsi" w:eastAsiaTheme="minorEastAsia" w:hAnsiTheme="minorHAnsi" w:cstheme="minorBidi"/>
                <w:color w:val="FF0000"/>
              </w:rPr>
            </w:pPr>
            <w:r>
              <w:rPr>
                <w:rFonts w:asciiTheme="minorHAnsi" w:eastAsiaTheme="minorEastAsia" w:hAnsiTheme="minorHAnsi" w:cstheme="minorBidi"/>
                <w:color w:val="FF0000"/>
              </w:rPr>
              <w:t>cedge2-</w:t>
            </w:r>
            <w:r w:rsidR="00A34787" w:rsidRPr="1FA3DA44">
              <w:rPr>
                <w:rFonts w:asciiTheme="minorHAnsi" w:eastAsiaTheme="minorEastAsia" w:hAnsiTheme="minorHAnsi" w:cstheme="minorBidi"/>
                <w:color w:val="FF0000"/>
              </w:rPr>
              <w:t>loop</w:t>
            </w:r>
          </w:p>
        </w:tc>
      </w:tr>
    </w:tbl>
    <w:p w14:paraId="68AF0177" w14:textId="77777777" w:rsidR="00657FA0" w:rsidRDefault="00657FA0"/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2732"/>
        <w:gridCol w:w="3383"/>
        <w:gridCol w:w="3595"/>
      </w:tblGrid>
      <w:tr w:rsidR="00D36375" w14:paraId="08ECBE73" w14:textId="77777777" w:rsidTr="00D920B1">
        <w:trPr>
          <w:trHeight w:val="315"/>
          <w:jc w:val="center"/>
        </w:trPr>
        <w:tc>
          <w:tcPr>
            <w:tcW w:w="14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E7697E7" w14:textId="5431BC02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SDWAN Tier 2 Site</w:t>
            </w:r>
          </w:p>
        </w:tc>
        <w:tc>
          <w:tcPr>
            <w:tcW w:w="17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AE8470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Elements </w:t>
            </w:r>
          </w:p>
        </w:tc>
        <w:tc>
          <w:tcPr>
            <w:tcW w:w="18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01B788F" w14:textId="77777777" w:rsidR="00D36375" w:rsidRDefault="00D36375">
            <w:pPr>
              <w:jc w:val="center"/>
              <w:rPr>
                <w:rFonts w:ascii="Calibri" w:hAnsi="Calibri" w:cs="Calibri"/>
                <w:b/>
                <w:bCs/>
                <w:color w:val="000000"/>
                <w:u w:val="single"/>
              </w:rPr>
            </w:pPr>
            <w:r>
              <w:rPr>
                <w:rFonts w:ascii="Calibri" w:hAnsi="Calibri" w:cs="Calibri"/>
                <w:b/>
                <w:bCs/>
                <w:color w:val="000000"/>
                <w:u w:val="single"/>
              </w:rPr>
              <w:t>Notes</w:t>
            </w:r>
          </w:p>
        </w:tc>
      </w:tr>
      <w:tr w:rsidR="00D36375" w14:paraId="006AE97D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D52F39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ction (New Site / Migration)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8532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igration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17A0051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59EE91E9" w14:textId="77777777" w:rsidTr="00D920B1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8C0D8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nthem Site ID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F682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code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67AA3E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/Spectrum)</w:t>
            </w:r>
          </w:p>
        </w:tc>
      </w:tr>
      <w:tr w:rsidR="00D36375" w14:paraId="0C75C480" w14:textId="77777777" w:rsidTr="00D920B1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30606C1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treet Address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F7D07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nmp-location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90C6B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1916F57C" w14:textId="77777777" w:rsidTr="00D920B1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D00263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ty, State, Zip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7AD6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ity</w:t>
            </w:r>
            <w:r>
              <w:rPr>
                <w:rFonts w:ascii="Calibri" w:hAnsi="Calibri" w:cs="Calibri"/>
                <w:color w:val="000000"/>
              </w:rPr>
              <w:t xml:space="preserve">, </w:t>
            </w:r>
            <w:r w:rsidRPr="00D23E86">
              <w:rPr>
                <w:rFonts w:ascii="Calibri" w:hAnsi="Calibri" w:cs="Calibri"/>
                <w:color w:val="FF0000"/>
              </w:rPr>
              <w:t>state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C55226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Spectrum)</w:t>
            </w:r>
          </w:p>
        </w:tc>
      </w:tr>
      <w:tr w:rsidR="00D36375" w14:paraId="6C50056D" w14:textId="77777777" w:rsidTr="00D920B1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D464F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DWAN Tier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317C0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 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86F991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C52D38E" w14:textId="77777777" w:rsidTr="00D920B1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4ED284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Manage Site ID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2FD5A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ite-no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B23828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VNA)</w:t>
            </w:r>
          </w:p>
        </w:tc>
      </w:tr>
      <w:tr w:rsidR="00D36375" w14:paraId="142BE1D7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08A9AA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1 - Hostname | IP Address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B7E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1-loop 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108A84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1E456934" w14:textId="77777777" w:rsidTr="00D920B1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7283C43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1 - Model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0BDE1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6538C9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0141802A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E1BC64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Hostname | IP Address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533A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| </w:t>
            </w:r>
            <w:r w:rsidRPr="00D23E86">
              <w:rPr>
                <w:rFonts w:ascii="Calibri" w:hAnsi="Calibri" w:cs="Calibri"/>
                <w:color w:val="FF0000"/>
              </w:rPr>
              <w:t>cedge2-loop 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49A5F2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36375" w14:paraId="2E07FEA6" w14:textId="77777777" w:rsidTr="00D920B1">
        <w:trPr>
          <w:trHeight w:val="31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48DE7DA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#2 - Model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885C8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8300-1N1S-4T2X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2811B7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PC/BNA/Spectrum)</w:t>
            </w:r>
          </w:p>
        </w:tc>
      </w:tr>
      <w:tr w:rsidR="00D920B1" w14:paraId="490D4F1F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48069BC4" w14:textId="77777777" w:rsidR="00D920B1" w:rsidRDefault="00D920B1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MPLS (Lumen) Switch/Router/Interface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28A5D" w14:textId="77777777" w:rsidR="00D920B1" w:rsidRPr="00D920B1" w:rsidRDefault="00D920B1">
            <w:pPr>
              <w:jc w:val="center"/>
              <w:rPr>
                <w:rFonts w:ascii="Calibri" w:hAnsi="Calibri" w:cs="Calibri"/>
                <w:color w:val="FF0000"/>
              </w:rPr>
            </w:pPr>
            <w:r w:rsidRPr="00D920B1">
              <w:rPr>
                <w:rFonts w:ascii="Calibri" w:hAnsi="Calibri" w:cs="Calibri"/>
                <w:color w:val="FF0000"/>
              </w:rPr>
              <w:t>sw-host - sw-cedge1-mpls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2FBA8" w14:textId="6FC73E08" w:rsidR="00D920B1" w:rsidRDefault="00D920B1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Speed In/Out (bps): </w:t>
            </w:r>
            <w:r w:rsidR="002B638B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  <w:r>
              <w:rPr>
                <w:rFonts w:ascii="Calibri" w:hAnsi="Calibri" w:cs="Calibri"/>
                <w:color w:val="000000"/>
              </w:rPr>
              <w:t xml:space="preserve">K / </w:t>
            </w:r>
            <w:r w:rsidR="002B638B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mpls-speed</w:t>
            </w:r>
            <w:r>
              <w:rPr>
                <w:rFonts w:ascii="Calibri" w:hAnsi="Calibri" w:cs="Calibri"/>
                <w:color w:val="000000"/>
              </w:rPr>
              <w:t>K</w:t>
            </w:r>
          </w:p>
        </w:tc>
      </w:tr>
      <w:tr w:rsidR="00D920B1" w14:paraId="61E5861B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</w:tcPr>
          <w:p w14:paraId="1EA1321A" w14:textId="773CD2FC" w:rsidR="00D920B1" w:rsidRDefault="00D920B1" w:rsidP="00D920B1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rimary Broadband (</w:t>
            </w:r>
            <w:r w:rsidRPr="00793FC5">
              <w:rPr>
                <w:rFonts w:ascii="Calibri" w:hAnsi="Calibri" w:cs="Calibri"/>
                <w:color w:val="FF0000"/>
              </w:rPr>
              <w:t>bb1-carrier</w:t>
            </w:r>
            <w:r>
              <w:rPr>
                <w:rFonts w:ascii="Calibri" w:hAnsi="Calibri" w:cs="Calibri"/>
                <w:color w:val="000000"/>
              </w:rPr>
              <w:t>) Switch/Router/Interface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BE11E" w14:textId="77777777" w:rsidR="00D920B1" w:rsidRPr="00D920B1" w:rsidRDefault="00D920B1" w:rsidP="00D920B1">
            <w:pPr>
              <w:jc w:val="center"/>
              <w:rPr>
                <w:rFonts w:ascii="Calibri" w:hAnsi="Calibri" w:cs="Calibri"/>
                <w:color w:val="FF0000"/>
              </w:rPr>
            </w:pPr>
            <w:r w:rsidRPr="00D920B1">
              <w:rPr>
                <w:rFonts w:ascii="Calibri" w:hAnsi="Calibri" w:cs="Calibri"/>
                <w:color w:val="FF0000"/>
              </w:rPr>
              <w:t>cedge2-host - cedge2-tloc3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8154A" w14:textId="3B6C62ED" w:rsidR="00D920B1" w:rsidRDefault="00D920B1" w:rsidP="00D920B1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Speed In/Out (bps):  </w:t>
            </w:r>
            <w:r w:rsidR="001C6AC3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up-speed</w:t>
            </w:r>
            <w:r>
              <w:rPr>
                <w:rFonts w:ascii="Calibri" w:hAnsi="Calibri" w:cs="Calibri"/>
                <w:color w:val="000000"/>
              </w:rPr>
              <w:t xml:space="preserve">K / </w:t>
            </w:r>
            <w:r w:rsidR="001C6AC3" w:rsidRPr="1FA3DA44">
              <w:rPr>
                <w:rFonts w:asciiTheme="minorHAnsi" w:eastAsiaTheme="minorEastAsia" w:hAnsiTheme="minorHAnsi" w:cstheme="minorBidi"/>
                <w:color w:val="FF0000"/>
                <w:sz w:val="22"/>
                <w:szCs w:val="22"/>
              </w:rPr>
              <w:t>bb1-down-speed</w:t>
            </w:r>
            <w:r>
              <w:rPr>
                <w:rFonts w:ascii="Calibri" w:hAnsi="Calibri" w:cs="Calibri"/>
                <w:color w:val="000000"/>
              </w:rPr>
              <w:t>K</w:t>
            </w:r>
          </w:p>
        </w:tc>
      </w:tr>
      <w:tr w:rsidR="00D36375" w14:paraId="2D3E772B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D915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1 Interface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E6EEA" w14:textId="7BCF9A94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1-host</w:t>
            </w:r>
            <w:r>
              <w:rPr>
                <w:rFonts w:ascii="Calibri" w:hAnsi="Calibri" w:cs="Calibri"/>
                <w:color w:val="000000"/>
              </w:rPr>
              <w:t xml:space="preserve"> gi0/0/0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12C1BB63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(cFlowd Enabled)(PC/NFA)</w:t>
            </w:r>
          </w:p>
        </w:tc>
      </w:tr>
      <w:tr w:rsidR="00D36375" w14:paraId="20BBCCAE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06E7AE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2 Interface (If Used)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E827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5F8F8A5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3 (cFlowd Enabled)(PC/NFA)</w:t>
            </w:r>
          </w:p>
        </w:tc>
      </w:tr>
      <w:tr w:rsidR="00D36375" w14:paraId="081198EE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FA80035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1 Interface 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1CD8A8" w14:textId="125607E1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cedge2-host</w:t>
            </w:r>
            <w:r>
              <w:rPr>
                <w:rFonts w:ascii="Calibri" w:hAnsi="Calibri" w:cs="Calibri"/>
                <w:color w:val="000000"/>
              </w:rPr>
              <w:t xml:space="preserve"> gi0/0/0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2CB071F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(cFlowd Enabled)(PC/NFA)</w:t>
            </w:r>
          </w:p>
        </w:tc>
      </w:tr>
      <w:tr w:rsidR="00D36375" w14:paraId="0FCA398D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624A7C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- LAN-2 Interface (If Used)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450B14" w14:textId="32E50E1B" w:rsidR="00D36375" w:rsidRDefault="00A945B9">
            <w:pPr>
              <w:jc w:val="center"/>
              <w:rPr>
                <w:rFonts w:ascii="Calibri" w:hAnsi="Calibri" w:cs="Calibri"/>
                <w:color w:val="000000"/>
              </w:rPr>
            </w:pPr>
            <w:r w:rsidRPr="00A945B9"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5EC6E84A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cEdge sdw-04 (cFlowd Enabled)(PC/NFA)</w:t>
            </w:r>
          </w:p>
        </w:tc>
      </w:tr>
      <w:tr w:rsidR="00D36375" w14:paraId="75C84DCA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5C0E8174" w14:textId="65EC250A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3 </w:t>
            </w:r>
            <w:r w:rsidR="00593BA4">
              <w:rPr>
                <w:rFonts w:ascii="Calibri" w:hAnsi="Calibri" w:cs="Calibri"/>
                <w:color w:val="000000"/>
              </w:rPr>
              <w:t>–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 w:rsidR="00593BA4">
              <w:rPr>
                <w:rFonts w:ascii="Calibri" w:hAnsi="Calibri" w:cs="Calibri"/>
                <w:color w:val="000000"/>
              </w:rPr>
              <w:t>LAN-1 Interface Connects to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937ED" w14:textId="37137998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w-host sw-cedge1-mpls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7575"/>
            <w:vAlign w:val="center"/>
            <w:hideMark/>
          </w:tcPr>
          <w:p w14:paraId="32335172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(cFlowd Enabled)(PC/NFA)</w:t>
            </w:r>
          </w:p>
        </w:tc>
      </w:tr>
      <w:tr w:rsidR="00D36375" w14:paraId="15A9D271" w14:textId="77777777" w:rsidTr="00D920B1">
        <w:trPr>
          <w:trHeight w:val="94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05D343F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- LAN-2 Interface Connects To (If Used)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AA241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9CCFF"/>
            <w:vAlign w:val="center"/>
            <w:hideMark/>
          </w:tcPr>
          <w:p w14:paraId="4437399B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1D88227B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2EFAF871" w14:textId="610FCAC4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Edge SDW-04 </w:t>
            </w:r>
            <w:r w:rsidR="00593BA4">
              <w:rPr>
                <w:rFonts w:ascii="Calibri" w:hAnsi="Calibri" w:cs="Calibri"/>
                <w:color w:val="000000"/>
              </w:rPr>
              <w:t>–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  <w:r w:rsidR="00593BA4">
              <w:rPr>
                <w:rFonts w:ascii="Calibri" w:hAnsi="Calibri" w:cs="Calibri"/>
                <w:color w:val="000000"/>
              </w:rPr>
              <w:t>LAN-1 Interface Connects to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19D426" w14:textId="012C91A4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 w:rsidRPr="00D23E86">
              <w:rPr>
                <w:rFonts w:ascii="Calibri" w:hAnsi="Calibri" w:cs="Calibri"/>
                <w:color w:val="FF0000"/>
              </w:rPr>
              <w:t>sw-host sw-cedge2-mpls-port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CFF99"/>
            <w:vAlign w:val="center"/>
            <w:hideMark/>
          </w:tcPr>
          <w:p w14:paraId="12ECB27D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4 (cFlowd Enabled)(PC/NFA)</w:t>
            </w:r>
          </w:p>
        </w:tc>
      </w:tr>
      <w:tr w:rsidR="00D36375" w14:paraId="24BFA441" w14:textId="77777777" w:rsidTr="00D920B1">
        <w:trPr>
          <w:trHeight w:val="945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0A9F7D96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cEdge sdw-04 - LAN-2 Interface Connects To (If Used)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A1A01C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Used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C66"/>
            <w:vAlign w:val="center"/>
            <w:hideMark/>
          </w:tcPr>
          <w:p w14:paraId="0A8829F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F USED - Topology / Patching (Spectrum Topology)</w:t>
            </w:r>
          </w:p>
        </w:tc>
      </w:tr>
      <w:tr w:rsidR="00D36375" w14:paraId="27FFD94F" w14:textId="77777777" w:rsidTr="00D920B1">
        <w:trPr>
          <w:trHeight w:val="630"/>
          <w:jc w:val="center"/>
        </w:trPr>
        <w:tc>
          <w:tcPr>
            <w:tcW w:w="14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670D27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Edge sdw-03 TLOC -to- cEdge sdw-04 TLOC</w:t>
            </w:r>
          </w:p>
        </w:tc>
        <w:tc>
          <w:tcPr>
            <w:tcW w:w="17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A4FA2E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Gi0/0/3 -to- Gi0/0/3</w:t>
            </w:r>
          </w:p>
        </w:tc>
        <w:tc>
          <w:tcPr>
            <w:tcW w:w="18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CC"/>
            <w:vAlign w:val="center"/>
            <w:hideMark/>
          </w:tcPr>
          <w:p w14:paraId="1A1EBB30" w14:textId="77777777" w:rsidR="00D36375" w:rsidRDefault="00D36375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pology / Patching (Spectrum Topology)</w:t>
            </w:r>
          </w:p>
        </w:tc>
      </w:tr>
    </w:tbl>
    <w:p w14:paraId="587196B2" w14:textId="77777777" w:rsidR="007423ED" w:rsidRDefault="007423ED" w:rsidP="008F7E01">
      <w:pPr>
        <w:rPr>
          <w:rFonts w:asciiTheme="minorHAnsi" w:eastAsiaTheme="minorEastAsia" w:hAnsiTheme="minorHAnsi" w:cstheme="minorBidi"/>
        </w:rPr>
      </w:pPr>
    </w:p>
    <w:p w14:paraId="0B2CF85A" w14:textId="5F458ACC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8CC73E8" w14:textId="5A6BEBE1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rFonts w:asciiTheme="minorHAnsi" w:eastAsiaTheme="minorEastAsia" w:hAnsiTheme="minorHAnsi" w:cstheme="minorBidi"/>
          <w:b/>
          <w:bCs/>
          <w:sz w:val="28"/>
          <w:szCs w:val="28"/>
        </w:rPr>
        <w:t>Backout</w:t>
      </w:r>
    </w:p>
    <w:p w14:paraId="5400EB7A" w14:textId="77777777" w:rsidR="003359B4" w:rsidRDefault="003359B4" w:rsidP="003359B4">
      <w:pPr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0E179913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change is being backed out.</w:t>
      </w:r>
    </w:p>
    <w:p w14:paraId="3A58371C" w14:textId="77777777" w:rsidR="003359B4" w:rsidRDefault="003359B4" w:rsidP="003359B4">
      <w:pPr>
        <w:rPr>
          <w:rFonts w:asciiTheme="minorHAnsi" w:eastAsiaTheme="minorEastAsia" w:hAnsiTheme="minorHAnsi" w:cstheme="minorBidi"/>
        </w:rPr>
      </w:pPr>
    </w:p>
    <w:p w14:paraId="6546F267" w14:textId="77777777" w:rsidR="003359B4" w:rsidRDefault="003359B4" w:rsidP="003359B4">
      <w:pPr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Invalidate the cEdge devices in vManage</w:t>
      </w:r>
    </w:p>
    <w:p w14:paraId="6DCE5353" w14:textId="77777777" w:rsidR="003359B4" w:rsidRDefault="003359B4" w:rsidP="003359B4">
      <w:pPr>
        <w:pStyle w:val="ListParagraph"/>
        <w:rPr>
          <w:rFonts w:asciiTheme="minorHAnsi" w:eastAsiaTheme="minorEastAsia" w:hAnsiTheme="minorHAnsi" w:cstheme="minorBidi"/>
        </w:rPr>
      </w:pPr>
    </w:p>
    <w:p w14:paraId="669CFA9D" w14:textId="177217C1" w:rsidR="003359B4" w:rsidRPr="003359B4" w:rsidRDefault="003359B4" w:rsidP="003359B4">
      <w:pPr>
        <w:pStyle w:val="ListParagraph"/>
        <w:numPr>
          <w:ilvl w:val="0"/>
          <w:numId w:val="23"/>
        </w:numPr>
        <w:rPr>
          <w:rFonts w:asciiTheme="minorHAnsi" w:eastAsiaTheme="minorEastAsia" w:hAnsiTheme="minorHAnsi" w:cstheme="minorBidi"/>
        </w:rPr>
      </w:pPr>
      <w:r w:rsidRPr="1FA3DA44">
        <w:rPr>
          <w:rFonts w:asciiTheme="minorHAnsi" w:eastAsiaTheme="minorEastAsia" w:hAnsiTheme="minorHAnsi" w:cstheme="minorBidi"/>
        </w:rPr>
        <w:t>Notify the NOC that the back out is complete.</w:t>
      </w:r>
    </w:p>
    <w:p w14:paraId="69374E42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771A181A" w14:textId="77777777" w:rsidR="003359B4" w:rsidRDefault="003359B4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2FAE030E" w14:textId="0E008CE6" w:rsidR="00EE060C" w:rsidRPr="00464223" w:rsidRDefault="00EE060C" w:rsidP="1FA3DA44">
      <w:pPr>
        <w:pStyle w:val="ListParagraph"/>
        <w:ind w:left="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Appendix B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Switch Models</w:t>
      </w:r>
    </w:p>
    <w:p w14:paraId="41B800B6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6C35FD49" w14:textId="77777777" w:rsidR="00EE060C" w:rsidRDefault="00EE060C" w:rsidP="1FA3DA44">
      <w:pPr>
        <w:pStyle w:val="ListParagraph"/>
        <w:rPr>
          <w:rFonts w:asciiTheme="minorHAnsi" w:eastAsiaTheme="minorEastAsia" w:hAnsiTheme="minorHAnsi" w:cstheme="minorBidi"/>
        </w:rPr>
      </w:pPr>
    </w:p>
    <w:p w14:paraId="30B5AAEC" w14:textId="2F64C928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24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48BE2169" w14:textId="4CB3CFED" w:rsidR="00285461" w:rsidRDefault="007A0FA0" w:rsidP="1FA3DA44">
      <w:pPr>
        <w:ind w:firstLine="720"/>
        <w:rPr>
          <w:noProof/>
        </w:rPr>
      </w:pPr>
      <w:r>
        <w:rPr>
          <w:noProof/>
        </w:rPr>
        <w:object w:dxaOrig="2773" w:dyaOrig="828" w14:anchorId="3F80BC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06.55pt;height:90.55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787395241" r:id="rId18"/>
        </w:object>
      </w:r>
    </w:p>
    <w:p w14:paraId="3C9DE300" w14:textId="77777777" w:rsidR="005D6807" w:rsidRDefault="005D6807" w:rsidP="1FA3DA44">
      <w:pPr>
        <w:ind w:firstLine="720"/>
        <w:rPr>
          <w:noProof/>
        </w:rPr>
      </w:pPr>
    </w:p>
    <w:p w14:paraId="5AA51068" w14:textId="77777777" w:rsidR="005D6807" w:rsidRDefault="005D6807" w:rsidP="1FA3DA44">
      <w:pPr>
        <w:ind w:firstLine="720"/>
        <w:rPr>
          <w:noProof/>
        </w:rPr>
      </w:pPr>
    </w:p>
    <w:p w14:paraId="29E2F451" w14:textId="77777777" w:rsidR="005D6807" w:rsidRDefault="005D6807" w:rsidP="1FA3DA44">
      <w:pPr>
        <w:ind w:firstLine="720"/>
        <w:rPr>
          <w:noProof/>
        </w:rPr>
      </w:pPr>
    </w:p>
    <w:p w14:paraId="2450F36C" w14:textId="77777777" w:rsidR="005D6807" w:rsidRDefault="005D680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</w:p>
    <w:p w14:paraId="7A53DD3E" w14:textId="6EB73C0F" w:rsidR="00EF60C0" w:rsidRDefault="00EF60C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6840-X-LE-40G</w:t>
      </w:r>
      <w:r w:rsidR="00C87639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 – front view</w:t>
      </w:r>
    </w:p>
    <w:p w14:paraId="7D08252C" w14:textId="0CB64D3F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828" w14:anchorId="1CFB0550">
          <v:shape id="_x0000_i1026" type="#_x0000_t75" alt="" style="width:306.55pt;height:90.55pt;mso-width-percent:0;mso-height-percent:0;mso-width-percent:0;mso-height-percent:0" o:ole="">
            <v:imagedata r:id="rId19" o:title=""/>
          </v:shape>
          <o:OLEObject Type="Embed" ProgID="Visio.Drawing.15" ShapeID="_x0000_i1026" DrawAspect="Content" ObjectID="_1787395242" r:id="rId20"/>
        </w:object>
      </w:r>
    </w:p>
    <w:p w14:paraId="49EDA9C6" w14:textId="33DC3BCA" w:rsidR="00C87639" w:rsidRDefault="00C87639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24-port – front </w:t>
      </w:r>
      <w:r w:rsidR="00EB7417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view</w:t>
      </w:r>
    </w:p>
    <w:p w14:paraId="224E1041" w14:textId="00A56078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2A6F041B">
          <v:shape id="_x0000_i1027" type="#_x0000_t75" alt="" style="width:321.25pt;height:68.75pt;mso-width-percent:0;mso-height-percent:0;mso-width-percent:0;mso-height-percent:0" o:ole="">
            <v:imagedata r:id="rId21" o:title=""/>
          </v:shape>
          <o:OLEObject Type="Embed" ProgID="Visio.Drawing.15" ShapeID="_x0000_i1027" DrawAspect="Content" ObjectID="_1787395243" r:id="rId22"/>
        </w:object>
      </w:r>
    </w:p>
    <w:p w14:paraId="25465065" w14:textId="30FE2E96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 xml:space="preserve">Cisco 9300 </w:t>
      </w:r>
      <w:r w:rsidR="00285461"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48</w:t>
      </w: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-port – front view</w:t>
      </w:r>
    </w:p>
    <w:p w14:paraId="2B5CE191" w14:textId="1E311B00" w:rsidR="00EB7417" w:rsidRDefault="007A0FA0" w:rsidP="1FA3DA44">
      <w:pPr>
        <w:ind w:firstLine="720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45605B82">
          <v:shape id="_x0000_i1028" type="#_x0000_t75" alt="" style="width:321.25pt;height:68.75pt;mso-width-percent:0;mso-height-percent:0;mso-width-percent:0;mso-height-percent:0" o:ole="">
            <v:imagedata r:id="rId23" o:title=""/>
          </v:shape>
          <o:OLEObject Type="Embed" ProgID="Visio.Drawing.15" ShapeID="_x0000_i1028" DrawAspect="Content" ObjectID="_1787395244" r:id="rId24"/>
        </w:object>
      </w:r>
    </w:p>
    <w:p w14:paraId="0EBA7882" w14:textId="7AF3A411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24Y4C – front view</w:t>
      </w:r>
    </w:p>
    <w:p w14:paraId="5ACD3D6E" w14:textId="25767F65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78630813">
          <v:shape id="_x0000_i1029" type="#_x0000_t75" alt="" style="width:321.25pt;height:68.75pt;mso-width-percent:0;mso-height-percent:0;mso-width-percent:0;mso-height-percent:0" o:ole="">
            <v:imagedata r:id="rId25" o:title=""/>
          </v:shape>
          <o:OLEObject Type="Embed" ProgID="Visio.Drawing.15" ShapeID="_x0000_i1029" DrawAspect="Content" ObjectID="_1787395245" r:id="rId26"/>
        </w:object>
      </w:r>
    </w:p>
    <w:p w14:paraId="752CF60F" w14:textId="4D7AD42E" w:rsidR="00285461" w:rsidRPr="00EE2EB8" w:rsidRDefault="00285461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8Y4C – front view</w:t>
      </w:r>
    </w:p>
    <w:p w14:paraId="003465AB" w14:textId="5579D7C6" w:rsidR="00285461" w:rsidRDefault="007A0FA0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>
        <w:rPr>
          <w:noProof/>
        </w:rPr>
        <w:object w:dxaOrig="2773" w:dyaOrig="577" w14:anchorId="6A95D1BD">
          <v:shape id="_x0000_i1030" type="#_x0000_t75" alt="" style="width:318.55pt;height:68.75pt;mso-width-percent:0;mso-height-percent:0;mso-width-percent:0;mso-height-percent:0" o:ole="">
            <v:imagedata r:id="rId27" o:title=""/>
          </v:shape>
          <o:OLEObject Type="Embed" ProgID="Visio.Drawing.15" ShapeID="_x0000_i1030" DrawAspect="Content" ObjectID="_1787395246" r:id="rId28"/>
        </w:object>
      </w:r>
    </w:p>
    <w:p w14:paraId="489C5901" w14:textId="14423C21" w:rsidR="00EB7417" w:rsidRPr="00EE2EB8" w:rsidRDefault="00EB7417" w:rsidP="1FA3DA44">
      <w:pPr>
        <w:ind w:firstLine="720"/>
        <w:rPr>
          <w:rFonts w:asciiTheme="minorHAnsi" w:eastAsiaTheme="minorEastAsia" w:hAnsiTheme="minorHAnsi" w:cstheme="minorBidi"/>
          <w:b/>
          <w:bCs/>
          <w:sz w:val="28"/>
          <w:szCs w:val="28"/>
        </w:rPr>
      </w:pPr>
      <w:r w:rsidRPr="1FA3DA44">
        <w:rPr>
          <w:rFonts w:asciiTheme="minorHAnsi" w:eastAsiaTheme="minorEastAsia" w:hAnsiTheme="minorHAnsi" w:cstheme="minorBidi"/>
          <w:b/>
          <w:bCs/>
          <w:sz w:val="28"/>
          <w:szCs w:val="28"/>
        </w:rPr>
        <w:t>Cisco 9500-40X – front view</w:t>
      </w:r>
    </w:p>
    <w:p w14:paraId="52F145A3" w14:textId="36B62D66" w:rsidR="00EF60C0" w:rsidRDefault="007A0FA0" w:rsidP="1FA3DA44">
      <w:pPr>
        <w:pStyle w:val="ListParagraph"/>
        <w:rPr>
          <w:rFonts w:asciiTheme="minorHAnsi" w:eastAsiaTheme="minorEastAsia" w:hAnsiTheme="minorHAnsi" w:cstheme="minorBidi"/>
        </w:rPr>
      </w:pPr>
      <w:r>
        <w:rPr>
          <w:noProof/>
        </w:rPr>
        <w:object w:dxaOrig="2773" w:dyaOrig="577" w14:anchorId="26CA3BBB">
          <v:shape id="_x0000_i1031" type="#_x0000_t75" alt="" style="width:321.25pt;height:68.75pt;mso-width-percent:0;mso-height-percent:0;mso-width-percent:0;mso-height-percent:0" o:ole="">
            <v:imagedata r:id="rId29" o:title=""/>
          </v:shape>
          <o:OLEObject Type="Embed" ProgID="Visio.Drawing.15" ShapeID="_x0000_i1031" DrawAspect="Content" ObjectID="_1787395247" r:id="rId30"/>
        </w:object>
      </w:r>
    </w:p>
    <w:sectPr w:rsidR="00EF60C0" w:rsidSect="00087D29">
      <w:headerReference w:type="default" r:id="rId31"/>
      <w:footerReference w:type="default" r:id="rId32"/>
      <w:pgSz w:w="12240" w:h="15840"/>
      <w:pgMar w:top="1440" w:right="72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827BA5A" w14:textId="77777777" w:rsidR="006B2F5D" w:rsidRDefault="006B2F5D" w:rsidP="009463D8">
      <w:r>
        <w:separator/>
      </w:r>
    </w:p>
  </w:endnote>
  <w:endnote w:type="continuationSeparator" w:id="0">
    <w:p w14:paraId="7D2AAAC0" w14:textId="77777777" w:rsidR="006B2F5D" w:rsidRDefault="006B2F5D" w:rsidP="009463D8">
      <w:r>
        <w:continuationSeparator/>
      </w:r>
    </w:p>
  </w:endnote>
  <w:endnote w:type="continuationNotice" w:id="1">
    <w:p w14:paraId="47053FC0" w14:textId="77777777" w:rsidR="006B2F5D" w:rsidRDefault="006B2F5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43901030"/>
      <w:docPartObj>
        <w:docPartGallery w:val="Page Numbers (Bottom of Page)"/>
        <w:docPartUnique/>
      </w:docPartObj>
    </w:sdtPr>
    <w:sdtEndPr/>
    <w:sdtContent>
      <w:p w14:paraId="4EB4F5BD" w14:textId="2B180626" w:rsidR="00340EBF" w:rsidRDefault="00340EBF">
        <w:pPr>
          <w:pStyle w:val="Footer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2336" behindDoc="0" locked="0" layoutInCell="1" allowOverlap="1" wp14:anchorId="4D97822C" wp14:editId="2AB0E2C3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53350" cy="190500"/>
                  <wp:effectExtent l="9525" t="9525" r="9525" b="0"/>
                  <wp:wrapNone/>
                  <wp:docPr id="635939788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50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2120600716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69BCC2" w14:textId="77777777" w:rsidR="00340EBF" w:rsidRDefault="00340EBF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2</w:t>
                                </w:r>
                                <w:r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1951914402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1322724600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213073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D97822C" id="Group 1" o:spid="_x0000_s1026" style="position:absolute;margin-left:0;margin-top:0;width:610.5pt;height:15pt;z-index:251662336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" filled="f" stroked="f">
                    <v:textbox inset="0,0,0,0">
                      <w:txbxContent>
                        <w:p w14:paraId="4869BCC2" w14:textId="77777777" w:rsidR="00340EBF" w:rsidRDefault="00340EBF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t>2</w:t>
                          </w:r>
                          <w:r>
                            <w:rPr>
                              <w:noProof/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EA3E5C7" w14:textId="77777777" w:rsidR="006B2F5D" w:rsidRDefault="006B2F5D" w:rsidP="009463D8">
      <w:r>
        <w:separator/>
      </w:r>
    </w:p>
  </w:footnote>
  <w:footnote w:type="continuationSeparator" w:id="0">
    <w:p w14:paraId="46B52BB9" w14:textId="77777777" w:rsidR="006B2F5D" w:rsidRDefault="006B2F5D" w:rsidP="009463D8">
      <w:r>
        <w:continuationSeparator/>
      </w:r>
    </w:p>
  </w:footnote>
  <w:footnote w:type="continuationNotice" w:id="1">
    <w:p w14:paraId="5B844689" w14:textId="77777777" w:rsidR="006B2F5D" w:rsidRDefault="006B2F5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18AEDC" w14:textId="0329FC90" w:rsidR="00B546F5" w:rsidRDefault="00A11F18" w:rsidP="00A11F18">
    <w:pPr>
      <w:pStyle w:val="Header"/>
    </w:pPr>
    <w:r>
      <w:rPr>
        <w:noProof/>
      </w:rPr>
      <w:drawing>
        <wp:anchor distT="0" distB="0" distL="114300" distR="114300" simplePos="0" relativeHeight="251659264" behindDoc="0" locked="0" layoutInCell="1" allowOverlap="1" wp14:anchorId="5F3E7741" wp14:editId="542422BF">
          <wp:simplePos x="0" y="0"/>
          <wp:positionH relativeFrom="margin">
            <wp:posOffset>-512029</wp:posOffset>
          </wp:positionH>
          <wp:positionV relativeFrom="paragraph">
            <wp:posOffset>-147999</wp:posOffset>
          </wp:positionV>
          <wp:extent cx="1470025" cy="346075"/>
          <wp:effectExtent l="0" t="0" r="0" b="0"/>
          <wp:wrapSquare wrapText="bothSides"/>
          <wp:docPr id="30561404" name="Picture 1" descr="A blue and black sign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561404" name="Picture 1" descr="A blue and black sign&#10;&#10;Description automatically generated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0025" cy="3460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60288" behindDoc="0" locked="0" layoutInCell="1" allowOverlap="1" wp14:anchorId="7D7248FD" wp14:editId="7E2C4855">
          <wp:simplePos x="0" y="0"/>
          <wp:positionH relativeFrom="column">
            <wp:posOffset>4854399</wp:posOffset>
          </wp:positionH>
          <wp:positionV relativeFrom="paragraph">
            <wp:posOffset>-159035</wp:posOffset>
          </wp:positionV>
          <wp:extent cx="1075055" cy="340995"/>
          <wp:effectExtent l="0" t="0" r="0" b="1905"/>
          <wp:wrapNone/>
          <wp:docPr id="1472970225" name="Picture 2" descr="A close up of a logo&#10;&#10;Description automatically generat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72970225" name="Picture 2" descr="A close up of a logo&#10;&#10;Description automatically generated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75055" cy="34099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3B6449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2F81AC4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910E4A"/>
    <w:multiLevelType w:val="hybridMultilevel"/>
    <w:tmpl w:val="B50E618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07050789"/>
    <w:multiLevelType w:val="hybridMultilevel"/>
    <w:tmpl w:val="9E34CBE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CF4D95E"/>
    <w:multiLevelType w:val="hybridMultilevel"/>
    <w:tmpl w:val="E5AC7766"/>
    <w:lvl w:ilvl="0" w:tplc="206EA71C">
      <w:start w:val="1"/>
      <w:numFmt w:val="decimal"/>
      <w:lvlText w:val="%1."/>
      <w:lvlJc w:val="left"/>
      <w:pPr>
        <w:ind w:left="720" w:hanging="360"/>
      </w:pPr>
    </w:lvl>
    <w:lvl w:ilvl="1" w:tplc="6EF295A6">
      <w:start w:val="1"/>
      <w:numFmt w:val="lowerLetter"/>
      <w:lvlText w:val="%2."/>
      <w:lvlJc w:val="left"/>
      <w:pPr>
        <w:ind w:left="1440" w:hanging="360"/>
      </w:pPr>
    </w:lvl>
    <w:lvl w:ilvl="2" w:tplc="927AEDA8">
      <w:start w:val="1"/>
      <w:numFmt w:val="lowerRoman"/>
      <w:lvlText w:val="%3."/>
      <w:lvlJc w:val="right"/>
      <w:pPr>
        <w:ind w:left="2160" w:hanging="180"/>
      </w:pPr>
    </w:lvl>
    <w:lvl w:ilvl="3" w:tplc="E8269848">
      <w:start w:val="1"/>
      <w:numFmt w:val="decimal"/>
      <w:lvlText w:val="%4."/>
      <w:lvlJc w:val="left"/>
      <w:pPr>
        <w:ind w:left="2880" w:hanging="360"/>
      </w:pPr>
    </w:lvl>
    <w:lvl w:ilvl="4" w:tplc="A3F4556E">
      <w:start w:val="1"/>
      <w:numFmt w:val="lowerLetter"/>
      <w:lvlText w:val="%5."/>
      <w:lvlJc w:val="left"/>
      <w:pPr>
        <w:ind w:left="3600" w:hanging="360"/>
      </w:pPr>
    </w:lvl>
    <w:lvl w:ilvl="5" w:tplc="BCDA9E8C">
      <w:start w:val="1"/>
      <w:numFmt w:val="lowerRoman"/>
      <w:lvlText w:val="%6."/>
      <w:lvlJc w:val="right"/>
      <w:pPr>
        <w:ind w:left="4320" w:hanging="180"/>
      </w:pPr>
    </w:lvl>
    <w:lvl w:ilvl="6" w:tplc="F44239AA">
      <w:start w:val="1"/>
      <w:numFmt w:val="decimal"/>
      <w:lvlText w:val="%7."/>
      <w:lvlJc w:val="left"/>
      <w:pPr>
        <w:ind w:left="5040" w:hanging="360"/>
      </w:pPr>
    </w:lvl>
    <w:lvl w:ilvl="7" w:tplc="77C8935A">
      <w:start w:val="1"/>
      <w:numFmt w:val="lowerLetter"/>
      <w:lvlText w:val="%8."/>
      <w:lvlJc w:val="left"/>
      <w:pPr>
        <w:ind w:left="5760" w:hanging="360"/>
      </w:pPr>
    </w:lvl>
    <w:lvl w:ilvl="8" w:tplc="7ECA7C50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91B45"/>
    <w:multiLevelType w:val="hybridMultilevel"/>
    <w:tmpl w:val="6FDE0EA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063FED"/>
    <w:multiLevelType w:val="hybridMultilevel"/>
    <w:tmpl w:val="370E92D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198F2E31"/>
    <w:multiLevelType w:val="hybridMultilevel"/>
    <w:tmpl w:val="2572F9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1B23DF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EF71682"/>
    <w:multiLevelType w:val="hybridMultilevel"/>
    <w:tmpl w:val="7D98C4A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" w15:restartNumberingAfterBreak="0">
    <w:nsid w:val="21475C86"/>
    <w:multiLevelType w:val="hybridMultilevel"/>
    <w:tmpl w:val="41944E2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3BD4BBE"/>
    <w:multiLevelType w:val="hybridMultilevel"/>
    <w:tmpl w:val="57F6E0CA"/>
    <w:lvl w:ilvl="0" w:tplc="062649BC">
      <w:start w:val="1"/>
      <w:numFmt w:val="bullet"/>
      <w:pStyle w:val="BodyTextFirstInden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2" w15:restartNumberingAfterBreak="0">
    <w:nsid w:val="2CF44FD1"/>
    <w:multiLevelType w:val="hybridMultilevel"/>
    <w:tmpl w:val="F10E5D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8776AB5"/>
    <w:multiLevelType w:val="hybridMultilevel"/>
    <w:tmpl w:val="F446E0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F3926AA"/>
    <w:multiLevelType w:val="hybridMultilevel"/>
    <w:tmpl w:val="09544AB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1DC59DD"/>
    <w:multiLevelType w:val="hybridMultilevel"/>
    <w:tmpl w:val="498269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51668AC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86FE88E"/>
    <w:multiLevelType w:val="hybridMultilevel"/>
    <w:tmpl w:val="A2201C32"/>
    <w:lvl w:ilvl="0" w:tplc="9D9CD7CC">
      <w:start w:val="1"/>
      <w:numFmt w:val="lowerLetter"/>
      <w:lvlText w:val="%1."/>
      <w:lvlJc w:val="left"/>
      <w:pPr>
        <w:ind w:left="720" w:hanging="360"/>
      </w:pPr>
    </w:lvl>
    <w:lvl w:ilvl="1" w:tplc="5968749E">
      <w:start w:val="1"/>
      <w:numFmt w:val="lowerLetter"/>
      <w:lvlText w:val="%2."/>
      <w:lvlJc w:val="left"/>
      <w:pPr>
        <w:ind w:left="1440" w:hanging="360"/>
      </w:pPr>
    </w:lvl>
    <w:lvl w:ilvl="2" w:tplc="55D40CAE">
      <w:start w:val="1"/>
      <w:numFmt w:val="lowerRoman"/>
      <w:lvlText w:val="%3."/>
      <w:lvlJc w:val="right"/>
      <w:pPr>
        <w:ind w:left="2160" w:hanging="180"/>
      </w:pPr>
    </w:lvl>
    <w:lvl w:ilvl="3" w:tplc="BD945BE2">
      <w:start w:val="1"/>
      <w:numFmt w:val="decimal"/>
      <w:lvlText w:val="%4."/>
      <w:lvlJc w:val="left"/>
      <w:pPr>
        <w:ind w:left="2880" w:hanging="360"/>
      </w:pPr>
    </w:lvl>
    <w:lvl w:ilvl="4" w:tplc="848A34CC">
      <w:start w:val="1"/>
      <w:numFmt w:val="lowerLetter"/>
      <w:lvlText w:val="%5."/>
      <w:lvlJc w:val="left"/>
      <w:pPr>
        <w:ind w:left="3600" w:hanging="360"/>
      </w:pPr>
    </w:lvl>
    <w:lvl w:ilvl="5" w:tplc="D10677EA">
      <w:start w:val="1"/>
      <w:numFmt w:val="lowerRoman"/>
      <w:lvlText w:val="%6."/>
      <w:lvlJc w:val="right"/>
      <w:pPr>
        <w:ind w:left="4320" w:hanging="180"/>
      </w:pPr>
    </w:lvl>
    <w:lvl w:ilvl="6" w:tplc="D73212B4">
      <w:start w:val="1"/>
      <w:numFmt w:val="decimal"/>
      <w:lvlText w:val="%7."/>
      <w:lvlJc w:val="left"/>
      <w:pPr>
        <w:ind w:left="5040" w:hanging="360"/>
      </w:pPr>
    </w:lvl>
    <w:lvl w:ilvl="7" w:tplc="FEFA4048">
      <w:start w:val="1"/>
      <w:numFmt w:val="lowerLetter"/>
      <w:lvlText w:val="%8."/>
      <w:lvlJc w:val="left"/>
      <w:pPr>
        <w:ind w:left="5760" w:hanging="360"/>
      </w:pPr>
    </w:lvl>
    <w:lvl w:ilvl="8" w:tplc="96326BB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2E314B"/>
    <w:multiLevelType w:val="hybridMultilevel"/>
    <w:tmpl w:val="B4025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 w15:restartNumberingAfterBreak="0">
    <w:nsid w:val="5EB519BE"/>
    <w:multiLevelType w:val="hybridMultilevel"/>
    <w:tmpl w:val="383251B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>
      <w:start w:val="1"/>
      <w:numFmt w:val="lowerLetter"/>
      <w:lvlText w:val="%2."/>
      <w:lvlJc w:val="left"/>
      <w:pPr>
        <w:ind w:left="3060" w:hanging="360"/>
      </w:pPr>
    </w:lvl>
    <w:lvl w:ilvl="2" w:tplc="0409001B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0" w15:restartNumberingAfterBreak="0">
    <w:nsid w:val="6A6B6284"/>
    <w:multiLevelType w:val="hybridMultilevel"/>
    <w:tmpl w:val="94EA5BF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B460A7F"/>
    <w:multiLevelType w:val="hybridMultilevel"/>
    <w:tmpl w:val="ABB4B4D0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EDD8FAD"/>
    <w:multiLevelType w:val="hybridMultilevel"/>
    <w:tmpl w:val="BE80EF74"/>
    <w:lvl w:ilvl="0" w:tplc="B562EB54">
      <w:start w:val="1"/>
      <w:numFmt w:val="lowerLetter"/>
      <w:lvlText w:val="%1."/>
      <w:lvlJc w:val="left"/>
      <w:pPr>
        <w:ind w:left="720" w:hanging="360"/>
      </w:pPr>
    </w:lvl>
    <w:lvl w:ilvl="1" w:tplc="9E9E8D3C">
      <w:start w:val="1"/>
      <w:numFmt w:val="lowerLetter"/>
      <w:lvlText w:val="%2."/>
      <w:lvlJc w:val="left"/>
      <w:pPr>
        <w:ind w:left="1440" w:hanging="360"/>
      </w:pPr>
    </w:lvl>
    <w:lvl w:ilvl="2" w:tplc="BE7E62C2">
      <w:start w:val="1"/>
      <w:numFmt w:val="lowerRoman"/>
      <w:lvlText w:val="%3."/>
      <w:lvlJc w:val="right"/>
      <w:pPr>
        <w:ind w:left="2160" w:hanging="180"/>
      </w:pPr>
    </w:lvl>
    <w:lvl w:ilvl="3" w:tplc="271A577A">
      <w:start w:val="1"/>
      <w:numFmt w:val="decimal"/>
      <w:lvlText w:val="%4."/>
      <w:lvlJc w:val="left"/>
      <w:pPr>
        <w:ind w:left="2880" w:hanging="360"/>
      </w:pPr>
    </w:lvl>
    <w:lvl w:ilvl="4" w:tplc="3844F382">
      <w:start w:val="1"/>
      <w:numFmt w:val="lowerLetter"/>
      <w:lvlText w:val="%5."/>
      <w:lvlJc w:val="left"/>
      <w:pPr>
        <w:ind w:left="3600" w:hanging="360"/>
      </w:pPr>
    </w:lvl>
    <w:lvl w:ilvl="5" w:tplc="84285AB8">
      <w:start w:val="1"/>
      <w:numFmt w:val="lowerRoman"/>
      <w:lvlText w:val="%6."/>
      <w:lvlJc w:val="right"/>
      <w:pPr>
        <w:ind w:left="4320" w:hanging="180"/>
      </w:pPr>
    </w:lvl>
    <w:lvl w:ilvl="6" w:tplc="C76CFFD8">
      <w:start w:val="1"/>
      <w:numFmt w:val="decimal"/>
      <w:lvlText w:val="%7."/>
      <w:lvlJc w:val="left"/>
      <w:pPr>
        <w:ind w:left="5040" w:hanging="360"/>
      </w:pPr>
    </w:lvl>
    <w:lvl w:ilvl="7" w:tplc="922C4136">
      <w:start w:val="1"/>
      <w:numFmt w:val="lowerLetter"/>
      <w:lvlText w:val="%8."/>
      <w:lvlJc w:val="left"/>
      <w:pPr>
        <w:ind w:left="5760" w:hanging="360"/>
      </w:pPr>
    </w:lvl>
    <w:lvl w:ilvl="8" w:tplc="24AADC20">
      <w:start w:val="1"/>
      <w:numFmt w:val="lowerRoman"/>
      <w:lvlText w:val="%9."/>
      <w:lvlJc w:val="right"/>
      <w:pPr>
        <w:ind w:left="6480" w:hanging="180"/>
      </w:pPr>
    </w:lvl>
  </w:abstractNum>
  <w:num w:numId="1" w16cid:durableId="1364280862">
    <w:abstractNumId w:val="22"/>
  </w:num>
  <w:num w:numId="2" w16cid:durableId="1428773402">
    <w:abstractNumId w:val="17"/>
  </w:num>
  <w:num w:numId="3" w16cid:durableId="1342316855">
    <w:abstractNumId w:val="4"/>
  </w:num>
  <w:num w:numId="4" w16cid:durableId="1483237378">
    <w:abstractNumId w:val="13"/>
  </w:num>
  <w:num w:numId="5" w16cid:durableId="26763196">
    <w:abstractNumId w:val="11"/>
  </w:num>
  <w:num w:numId="6" w16cid:durableId="915165113">
    <w:abstractNumId w:val="5"/>
  </w:num>
  <w:num w:numId="7" w16cid:durableId="1959216625">
    <w:abstractNumId w:val="10"/>
  </w:num>
  <w:num w:numId="8" w16cid:durableId="1836187967">
    <w:abstractNumId w:val="7"/>
  </w:num>
  <w:num w:numId="9" w16cid:durableId="647320241">
    <w:abstractNumId w:val="9"/>
  </w:num>
  <w:num w:numId="10" w16cid:durableId="1594631838">
    <w:abstractNumId w:val="14"/>
  </w:num>
  <w:num w:numId="11" w16cid:durableId="1783112154">
    <w:abstractNumId w:val="3"/>
  </w:num>
  <w:num w:numId="12" w16cid:durableId="468935471">
    <w:abstractNumId w:val="12"/>
  </w:num>
  <w:num w:numId="13" w16cid:durableId="650908140">
    <w:abstractNumId w:val="18"/>
  </w:num>
  <w:num w:numId="14" w16cid:durableId="78914164">
    <w:abstractNumId w:val="0"/>
  </w:num>
  <w:num w:numId="15" w16cid:durableId="1590192520">
    <w:abstractNumId w:val="1"/>
  </w:num>
  <w:num w:numId="16" w16cid:durableId="919369689">
    <w:abstractNumId w:val="8"/>
  </w:num>
  <w:num w:numId="17" w16cid:durableId="255988046">
    <w:abstractNumId w:val="16"/>
  </w:num>
  <w:num w:numId="18" w16cid:durableId="891771617">
    <w:abstractNumId w:val="20"/>
  </w:num>
  <w:num w:numId="19" w16cid:durableId="804198851">
    <w:abstractNumId w:val="19"/>
  </w:num>
  <w:num w:numId="20" w16cid:durableId="234123592">
    <w:abstractNumId w:val="2"/>
  </w:num>
  <w:num w:numId="21" w16cid:durableId="1764570212">
    <w:abstractNumId w:val="6"/>
  </w:num>
  <w:num w:numId="22" w16cid:durableId="1261334620">
    <w:abstractNumId w:val="21"/>
  </w:num>
  <w:num w:numId="23" w16cid:durableId="296766005">
    <w:abstractNumId w:val="1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5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50CD"/>
    <w:rsid w:val="000012B2"/>
    <w:rsid w:val="00006F62"/>
    <w:rsid w:val="000137BF"/>
    <w:rsid w:val="000166AC"/>
    <w:rsid w:val="000166D3"/>
    <w:rsid w:val="00022522"/>
    <w:rsid w:val="0002380F"/>
    <w:rsid w:val="00025866"/>
    <w:rsid w:val="000260B9"/>
    <w:rsid w:val="00026B5B"/>
    <w:rsid w:val="00027A76"/>
    <w:rsid w:val="0003009E"/>
    <w:rsid w:val="0003064B"/>
    <w:rsid w:val="00033958"/>
    <w:rsid w:val="000402B0"/>
    <w:rsid w:val="000426B7"/>
    <w:rsid w:val="00042976"/>
    <w:rsid w:val="00043F1D"/>
    <w:rsid w:val="00045BCE"/>
    <w:rsid w:val="00046CBE"/>
    <w:rsid w:val="00047350"/>
    <w:rsid w:val="00050B07"/>
    <w:rsid w:val="00054C77"/>
    <w:rsid w:val="00055CD2"/>
    <w:rsid w:val="00055DE5"/>
    <w:rsid w:val="00062522"/>
    <w:rsid w:val="000634EA"/>
    <w:rsid w:val="000643BA"/>
    <w:rsid w:val="00066A05"/>
    <w:rsid w:val="0006712C"/>
    <w:rsid w:val="00071DBB"/>
    <w:rsid w:val="000735FE"/>
    <w:rsid w:val="0007506F"/>
    <w:rsid w:val="00075526"/>
    <w:rsid w:val="0007558F"/>
    <w:rsid w:val="000810C5"/>
    <w:rsid w:val="0008621F"/>
    <w:rsid w:val="0008732B"/>
    <w:rsid w:val="00087D29"/>
    <w:rsid w:val="00087F0E"/>
    <w:rsid w:val="000918A2"/>
    <w:rsid w:val="00094CB9"/>
    <w:rsid w:val="00096C41"/>
    <w:rsid w:val="000A07A6"/>
    <w:rsid w:val="000A2C40"/>
    <w:rsid w:val="000A42CC"/>
    <w:rsid w:val="000A4E4E"/>
    <w:rsid w:val="000A5137"/>
    <w:rsid w:val="000A533B"/>
    <w:rsid w:val="000A6015"/>
    <w:rsid w:val="000A6E81"/>
    <w:rsid w:val="000A7060"/>
    <w:rsid w:val="000B2D83"/>
    <w:rsid w:val="000C1222"/>
    <w:rsid w:val="000C3FEE"/>
    <w:rsid w:val="000C4F8D"/>
    <w:rsid w:val="000C766E"/>
    <w:rsid w:val="000C7D9F"/>
    <w:rsid w:val="000D1F01"/>
    <w:rsid w:val="000D4222"/>
    <w:rsid w:val="000D5350"/>
    <w:rsid w:val="000D7BEA"/>
    <w:rsid w:val="000E059A"/>
    <w:rsid w:val="000E0E30"/>
    <w:rsid w:val="000E3317"/>
    <w:rsid w:val="000E46E5"/>
    <w:rsid w:val="000E5268"/>
    <w:rsid w:val="000F0137"/>
    <w:rsid w:val="000F2F34"/>
    <w:rsid w:val="000F36E0"/>
    <w:rsid w:val="000F4ECB"/>
    <w:rsid w:val="000F59AE"/>
    <w:rsid w:val="000F6B0B"/>
    <w:rsid w:val="000F6E7E"/>
    <w:rsid w:val="000F7558"/>
    <w:rsid w:val="001054FC"/>
    <w:rsid w:val="00107D54"/>
    <w:rsid w:val="00111D93"/>
    <w:rsid w:val="00111E80"/>
    <w:rsid w:val="00112F1F"/>
    <w:rsid w:val="00115E96"/>
    <w:rsid w:val="00120D96"/>
    <w:rsid w:val="001220CA"/>
    <w:rsid w:val="00122902"/>
    <w:rsid w:val="00125972"/>
    <w:rsid w:val="00125DE6"/>
    <w:rsid w:val="001352A8"/>
    <w:rsid w:val="00137856"/>
    <w:rsid w:val="00140BEF"/>
    <w:rsid w:val="00143F7F"/>
    <w:rsid w:val="001454DE"/>
    <w:rsid w:val="00145A1E"/>
    <w:rsid w:val="00145F43"/>
    <w:rsid w:val="00150A2C"/>
    <w:rsid w:val="00151325"/>
    <w:rsid w:val="00151C0C"/>
    <w:rsid w:val="00152B46"/>
    <w:rsid w:val="0015586A"/>
    <w:rsid w:val="00155AB3"/>
    <w:rsid w:val="001617BE"/>
    <w:rsid w:val="00162C04"/>
    <w:rsid w:val="00163A88"/>
    <w:rsid w:val="00166CB9"/>
    <w:rsid w:val="0016756D"/>
    <w:rsid w:val="00167785"/>
    <w:rsid w:val="0017035A"/>
    <w:rsid w:val="001704B7"/>
    <w:rsid w:val="0017110B"/>
    <w:rsid w:val="0017157C"/>
    <w:rsid w:val="00174D13"/>
    <w:rsid w:val="001777A3"/>
    <w:rsid w:val="00177B9D"/>
    <w:rsid w:val="00177FE2"/>
    <w:rsid w:val="00183808"/>
    <w:rsid w:val="00183B42"/>
    <w:rsid w:val="00183C32"/>
    <w:rsid w:val="00186626"/>
    <w:rsid w:val="001869A8"/>
    <w:rsid w:val="0019095D"/>
    <w:rsid w:val="00191012"/>
    <w:rsid w:val="00194DFE"/>
    <w:rsid w:val="00195248"/>
    <w:rsid w:val="00197076"/>
    <w:rsid w:val="001A09F2"/>
    <w:rsid w:val="001A23B8"/>
    <w:rsid w:val="001A2F85"/>
    <w:rsid w:val="001A4FB6"/>
    <w:rsid w:val="001A5CBA"/>
    <w:rsid w:val="001B03AF"/>
    <w:rsid w:val="001B0910"/>
    <w:rsid w:val="001B0F3C"/>
    <w:rsid w:val="001B4CA6"/>
    <w:rsid w:val="001B7DC3"/>
    <w:rsid w:val="001C1373"/>
    <w:rsid w:val="001C27CB"/>
    <w:rsid w:val="001C493B"/>
    <w:rsid w:val="001C4B85"/>
    <w:rsid w:val="001C6718"/>
    <w:rsid w:val="001C6AC3"/>
    <w:rsid w:val="001D02C0"/>
    <w:rsid w:val="001D0E71"/>
    <w:rsid w:val="001D17EC"/>
    <w:rsid w:val="001D2ABE"/>
    <w:rsid w:val="001D378B"/>
    <w:rsid w:val="001D68CF"/>
    <w:rsid w:val="001D7974"/>
    <w:rsid w:val="001E0470"/>
    <w:rsid w:val="001E1775"/>
    <w:rsid w:val="001E2EEB"/>
    <w:rsid w:val="001E68D0"/>
    <w:rsid w:val="001F0982"/>
    <w:rsid w:val="001F649E"/>
    <w:rsid w:val="001F68FF"/>
    <w:rsid w:val="001F6D08"/>
    <w:rsid w:val="00201F39"/>
    <w:rsid w:val="002030D3"/>
    <w:rsid w:val="0020529E"/>
    <w:rsid w:val="00205A2C"/>
    <w:rsid w:val="00206276"/>
    <w:rsid w:val="00206642"/>
    <w:rsid w:val="00207997"/>
    <w:rsid w:val="002107BB"/>
    <w:rsid w:val="00210B70"/>
    <w:rsid w:val="00222699"/>
    <w:rsid w:val="00225D26"/>
    <w:rsid w:val="002261CE"/>
    <w:rsid w:val="00226715"/>
    <w:rsid w:val="00227E9F"/>
    <w:rsid w:val="002300BF"/>
    <w:rsid w:val="00231A94"/>
    <w:rsid w:val="00231B42"/>
    <w:rsid w:val="002376C3"/>
    <w:rsid w:val="00241BA4"/>
    <w:rsid w:val="00242B96"/>
    <w:rsid w:val="00243E36"/>
    <w:rsid w:val="00251183"/>
    <w:rsid w:val="00252442"/>
    <w:rsid w:val="00252761"/>
    <w:rsid w:val="002555BC"/>
    <w:rsid w:val="00257C82"/>
    <w:rsid w:val="00265E63"/>
    <w:rsid w:val="002669FD"/>
    <w:rsid w:val="002677A9"/>
    <w:rsid w:val="00271567"/>
    <w:rsid w:val="00276403"/>
    <w:rsid w:val="00276B3E"/>
    <w:rsid w:val="00280024"/>
    <w:rsid w:val="00280279"/>
    <w:rsid w:val="002813D3"/>
    <w:rsid w:val="002821A2"/>
    <w:rsid w:val="00283118"/>
    <w:rsid w:val="00283917"/>
    <w:rsid w:val="00285461"/>
    <w:rsid w:val="002857FD"/>
    <w:rsid w:val="00290A0E"/>
    <w:rsid w:val="00294C14"/>
    <w:rsid w:val="00295D6A"/>
    <w:rsid w:val="00295E1F"/>
    <w:rsid w:val="002A0546"/>
    <w:rsid w:val="002A1460"/>
    <w:rsid w:val="002A1AE4"/>
    <w:rsid w:val="002A6C28"/>
    <w:rsid w:val="002A7396"/>
    <w:rsid w:val="002A749E"/>
    <w:rsid w:val="002B0FC1"/>
    <w:rsid w:val="002B4C9E"/>
    <w:rsid w:val="002B5CA4"/>
    <w:rsid w:val="002B638B"/>
    <w:rsid w:val="002B74D8"/>
    <w:rsid w:val="002B7B20"/>
    <w:rsid w:val="002C0129"/>
    <w:rsid w:val="002C0572"/>
    <w:rsid w:val="002C1EA1"/>
    <w:rsid w:val="002C2B33"/>
    <w:rsid w:val="002C520A"/>
    <w:rsid w:val="002D0617"/>
    <w:rsid w:val="002D0F3A"/>
    <w:rsid w:val="002D29D1"/>
    <w:rsid w:val="002D2B6E"/>
    <w:rsid w:val="002D3898"/>
    <w:rsid w:val="002E11DF"/>
    <w:rsid w:val="002E1FFF"/>
    <w:rsid w:val="002E5BB3"/>
    <w:rsid w:val="002E701F"/>
    <w:rsid w:val="002F4FA7"/>
    <w:rsid w:val="002F5267"/>
    <w:rsid w:val="002F6772"/>
    <w:rsid w:val="002F7127"/>
    <w:rsid w:val="002F7470"/>
    <w:rsid w:val="00302AE7"/>
    <w:rsid w:val="00302DDE"/>
    <w:rsid w:val="00306244"/>
    <w:rsid w:val="00310697"/>
    <w:rsid w:val="00311917"/>
    <w:rsid w:val="00312420"/>
    <w:rsid w:val="00313C89"/>
    <w:rsid w:val="00313E21"/>
    <w:rsid w:val="0031752C"/>
    <w:rsid w:val="00317580"/>
    <w:rsid w:val="003222D9"/>
    <w:rsid w:val="003225B9"/>
    <w:rsid w:val="00325A55"/>
    <w:rsid w:val="00326E23"/>
    <w:rsid w:val="0032737E"/>
    <w:rsid w:val="0032739C"/>
    <w:rsid w:val="00333F61"/>
    <w:rsid w:val="00334E43"/>
    <w:rsid w:val="003359B4"/>
    <w:rsid w:val="003402F4"/>
    <w:rsid w:val="00340CE7"/>
    <w:rsid w:val="00340EBF"/>
    <w:rsid w:val="003472AE"/>
    <w:rsid w:val="00350737"/>
    <w:rsid w:val="003523A6"/>
    <w:rsid w:val="00352A20"/>
    <w:rsid w:val="00365724"/>
    <w:rsid w:val="00366D67"/>
    <w:rsid w:val="003729F7"/>
    <w:rsid w:val="00372F8C"/>
    <w:rsid w:val="00376999"/>
    <w:rsid w:val="003839BA"/>
    <w:rsid w:val="003852BF"/>
    <w:rsid w:val="00387719"/>
    <w:rsid w:val="003A1B5E"/>
    <w:rsid w:val="003A1FF4"/>
    <w:rsid w:val="003A26D8"/>
    <w:rsid w:val="003B0397"/>
    <w:rsid w:val="003B336B"/>
    <w:rsid w:val="003B34A7"/>
    <w:rsid w:val="003B3712"/>
    <w:rsid w:val="003B51B1"/>
    <w:rsid w:val="003B5476"/>
    <w:rsid w:val="003B5D41"/>
    <w:rsid w:val="003B5E20"/>
    <w:rsid w:val="003B78A4"/>
    <w:rsid w:val="003C1C5D"/>
    <w:rsid w:val="003C1ECD"/>
    <w:rsid w:val="003C286A"/>
    <w:rsid w:val="003C2F5B"/>
    <w:rsid w:val="003C71F8"/>
    <w:rsid w:val="003D2682"/>
    <w:rsid w:val="003D395D"/>
    <w:rsid w:val="003D4FE0"/>
    <w:rsid w:val="003D6B70"/>
    <w:rsid w:val="003E4540"/>
    <w:rsid w:val="003E7785"/>
    <w:rsid w:val="003E7FBD"/>
    <w:rsid w:val="003F1379"/>
    <w:rsid w:val="003F2899"/>
    <w:rsid w:val="003F3B4D"/>
    <w:rsid w:val="003F4C7B"/>
    <w:rsid w:val="003F52C7"/>
    <w:rsid w:val="003F56CB"/>
    <w:rsid w:val="003F715A"/>
    <w:rsid w:val="003F783B"/>
    <w:rsid w:val="00402212"/>
    <w:rsid w:val="00402583"/>
    <w:rsid w:val="00402C9D"/>
    <w:rsid w:val="004053A2"/>
    <w:rsid w:val="0040544A"/>
    <w:rsid w:val="00406006"/>
    <w:rsid w:val="004076F7"/>
    <w:rsid w:val="00410F2E"/>
    <w:rsid w:val="00411B83"/>
    <w:rsid w:val="00414E69"/>
    <w:rsid w:val="00415502"/>
    <w:rsid w:val="0041567A"/>
    <w:rsid w:val="00416152"/>
    <w:rsid w:val="00416BF4"/>
    <w:rsid w:val="004217C7"/>
    <w:rsid w:val="00421D0E"/>
    <w:rsid w:val="004243DE"/>
    <w:rsid w:val="0043077A"/>
    <w:rsid w:val="004309F2"/>
    <w:rsid w:val="00431B71"/>
    <w:rsid w:val="00434DA8"/>
    <w:rsid w:val="004424C0"/>
    <w:rsid w:val="00446552"/>
    <w:rsid w:val="00447C45"/>
    <w:rsid w:val="004524F6"/>
    <w:rsid w:val="00453CC1"/>
    <w:rsid w:val="004575D0"/>
    <w:rsid w:val="00461486"/>
    <w:rsid w:val="0046355A"/>
    <w:rsid w:val="00463E81"/>
    <w:rsid w:val="00464223"/>
    <w:rsid w:val="0046614E"/>
    <w:rsid w:val="00466177"/>
    <w:rsid w:val="00472665"/>
    <w:rsid w:val="004766CA"/>
    <w:rsid w:val="004828C7"/>
    <w:rsid w:val="004907B2"/>
    <w:rsid w:val="004908A4"/>
    <w:rsid w:val="00491343"/>
    <w:rsid w:val="0049179B"/>
    <w:rsid w:val="004931DF"/>
    <w:rsid w:val="0049511D"/>
    <w:rsid w:val="004A10FD"/>
    <w:rsid w:val="004A3DB1"/>
    <w:rsid w:val="004A4D58"/>
    <w:rsid w:val="004B6054"/>
    <w:rsid w:val="004C0ED1"/>
    <w:rsid w:val="004C1C5F"/>
    <w:rsid w:val="004C205B"/>
    <w:rsid w:val="004C210D"/>
    <w:rsid w:val="004C3585"/>
    <w:rsid w:val="004C460E"/>
    <w:rsid w:val="004C6065"/>
    <w:rsid w:val="004C7995"/>
    <w:rsid w:val="004E2EE2"/>
    <w:rsid w:val="004F08C5"/>
    <w:rsid w:val="004F251F"/>
    <w:rsid w:val="004F469F"/>
    <w:rsid w:val="004F7E19"/>
    <w:rsid w:val="00502A90"/>
    <w:rsid w:val="00502B20"/>
    <w:rsid w:val="00503B77"/>
    <w:rsid w:val="00505603"/>
    <w:rsid w:val="0050611D"/>
    <w:rsid w:val="005109C0"/>
    <w:rsid w:val="00513E08"/>
    <w:rsid w:val="0051457E"/>
    <w:rsid w:val="0051502E"/>
    <w:rsid w:val="00515E02"/>
    <w:rsid w:val="00516E33"/>
    <w:rsid w:val="00523295"/>
    <w:rsid w:val="00526573"/>
    <w:rsid w:val="005315BE"/>
    <w:rsid w:val="005347C2"/>
    <w:rsid w:val="00534C24"/>
    <w:rsid w:val="0053562D"/>
    <w:rsid w:val="00535DDD"/>
    <w:rsid w:val="005432A3"/>
    <w:rsid w:val="0054458B"/>
    <w:rsid w:val="00547332"/>
    <w:rsid w:val="00552C5C"/>
    <w:rsid w:val="00553377"/>
    <w:rsid w:val="0055599C"/>
    <w:rsid w:val="00556173"/>
    <w:rsid w:val="0056072D"/>
    <w:rsid w:val="0056091D"/>
    <w:rsid w:val="00561570"/>
    <w:rsid w:val="00561D79"/>
    <w:rsid w:val="00561F16"/>
    <w:rsid w:val="005667F3"/>
    <w:rsid w:val="00570B3A"/>
    <w:rsid w:val="00577767"/>
    <w:rsid w:val="00577F29"/>
    <w:rsid w:val="005808D9"/>
    <w:rsid w:val="00582764"/>
    <w:rsid w:val="00583736"/>
    <w:rsid w:val="00583AAA"/>
    <w:rsid w:val="00590D86"/>
    <w:rsid w:val="00591E66"/>
    <w:rsid w:val="005935C5"/>
    <w:rsid w:val="00593BA4"/>
    <w:rsid w:val="00594E91"/>
    <w:rsid w:val="00596867"/>
    <w:rsid w:val="005B3558"/>
    <w:rsid w:val="005B6B8B"/>
    <w:rsid w:val="005D2799"/>
    <w:rsid w:val="005D2AE9"/>
    <w:rsid w:val="005D4471"/>
    <w:rsid w:val="005D4E1E"/>
    <w:rsid w:val="005D6807"/>
    <w:rsid w:val="005E1A8E"/>
    <w:rsid w:val="005E25CB"/>
    <w:rsid w:val="005E5AF0"/>
    <w:rsid w:val="005F1FFB"/>
    <w:rsid w:val="005F2BF3"/>
    <w:rsid w:val="005F441A"/>
    <w:rsid w:val="006007A3"/>
    <w:rsid w:val="00601D93"/>
    <w:rsid w:val="00602198"/>
    <w:rsid w:val="00602326"/>
    <w:rsid w:val="00603531"/>
    <w:rsid w:val="00603B0F"/>
    <w:rsid w:val="0061548C"/>
    <w:rsid w:val="006224AF"/>
    <w:rsid w:val="00625BBF"/>
    <w:rsid w:val="00626DB8"/>
    <w:rsid w:val="006271FB"/>
    <w:rsid w:val="006274BA"/>
    <w:rsid w:val="0064212C"/>
    <w:rsid w:val="006435AC"/>
    <w:rsid w:val="00646C03"/>
    <w:rsid w:val="006478C9"/>
    <w:rsid w:val="00647B0A"/>
    <w:rsid w:val="006534FB"/>
    <w:rsid w:val="00655C67"/>
    <w:rsid w:val="0065723D"/>
    <w:rsid w:val="00657884"/>
    <w:rsid w:val="00657FA0"/>
    <w:rsid w:val="0066253B"/>
    <w:rsid w:val="00663D50"/>
    <w:rsid w:val="006668C1"/>
    <w:rsid w:val="00670853"/>
    <w:rsid w:val="00671F9A"/>
    <w:rsid w:val="00674682"/>
    <w:rsid w:val="00674EE3"/>
    <w:rsid w:val="00675995"/>
    <w:rsid w:val="00676E11"/>
    <w:rsid w:val="0068209F"/>
    <w:rsid w:val="0068444F"/>
    <w:rsid w:val="00684EF0"/>
    <w:rsid w:val="00686834"/>
    <w:rsid w:val="0069081D"/>
    <w:rsid w:val="00692608"/>
    <w:rsid w:val="006953D3"/>
    <w:rsid w:val="006A0A77"/>
    <w:rsid w:val="006A1679"/>
    <w:rsid w:val="006A1898"/>
    <w:rsid w:val="006A3FDD"/>
    <w:rsid w:val="006A4360"/>
    <w:rsid w:val="006A5F29"/>
    <w:rsid w:val="006A5F91"/>
    <w:rsid w:val="006B2F5D"/>
    <w:rsid w:val="006B317C"/>
    <w:rsid w:val="006B39E9"/>
    <w:rsid w:val="006B3B9D"/>
    <w:rsid w:val="006B5827"/>
    <w:rsid w:val="006C0E45"/>
    <w:rsid w:val="006C2163"/>
    <w:rsid w:val="006D222E"/>
    <w:rsid w:val="006D316E"/>
    <w:rsid w:val="006D4970"/>
    <w:rsid w:val="006D763F"/>
    <w:rsid w:val="006E1BCB"/>
    <w:rsid w:val="006E449E"/>
    <w:rsid w:val="006E62AC"/>
    <w:rsid w:val="006F227A"/>
    <w:rsid w:val="006F6D01"/>
    <w:rsid w:val="007019C8"/>
    <w:rsid w:val="00702CDA"/>
    <w:rsid w:val="0071007C"/>
    <w:rsid w:val="007103DE"/>
    <w:rsid w:val="007121B5"/>
    <w:rsid w:val="00712560"/>
    <w:rsid w:val="007130F1"/>
    <w:rsid w:val="00715B99"/>
    <w:rsid w:val="00716D23"/>
    <w:rsid w:val="00717931"/>
    <w:rsid w:val="0072143D"/>
    <w:rsid w:val="00721500"/>
    <w:rsid w:val="007241DE"/>
    <w:rsid w:val="00725732"/>
    <w:rsid w:val="00726A5D"/>
    <w:rsid w:val="00727DA6"/>
    <w:rsid w:val="007303F5"/>
    <w:rsid w:val="007318D0"/>
    <w:rsid w:val="0073462E"/>
    <w:rsid w:val="007423ED"/>
    <w:rsid w:val="007477DD"/>
    <w:rsid w:val="00747823"/>
    <w:rsid w:val="007536C3"/>
    <w:rsid w:val="007578B6"/>
    <w:rsid w:val="00757902"/>
    <w:rsid w:val="00757E62"/>
    <w:rsid w:val="00760B7B"/>
    <w:rsid w:val="00761484"/>
    <w:rsid w:val="00763721"/>
    <w:rsid w:val="00765146"/>
    <w:rsid w:val="0076684D"/>
    <w:rsid w:val="00767BAE"/>
    <w:rsid w:val="00772EB4"/>
    <w:rsid w:val="007813A2"/>
    <w:rsid w:val="00784213"/>
    <w:rsid w:val="00787F81"/>
    <w:rsid w:val="00791ABF"/>
    <w:rsid w:val="00792D8E"/>
    <w:rsid w:val="00793FC5"/>
    <w:rsid w:val="00795112"/>
    <w:rsid w:val="00796063"/>
    <w:rsid w:val="007A0FA0"/>
    <w:rsid w:val="007A59EA"/>
    <w:rsid w:val="007A609E"/>
    <w:rsid w:val="007A7335"/>
    <w:rsid w:val="007B0743"/>
    <w:rsid w:val="007B0FFD"/>
    <w:rsid w:val="007B1AAD"/>
    <w:rsid w:val="007B3B08"/>
    <w:rsid w:val="007B4D4C"/>
    <w:rsid w:val="007B5D98"/>
    <w:rsid w:val="007C0364"/>
    <w:rsid w:val="007C0FBE"/>
    <w:rsid w:val="007C14BD"/>
    <w:rsid w:val="007C3EA0"/>
    <w:rsid w:val="007C7F6F"/>
    <w:rsid w:val="007D08F9"/>
    <w:rsid w:val="007D0C9F"/>
    <w:rsid w:val="007D125F"/>
    <w:rsid w:val="007D2466"/>
    <w:rsid w:val="007D720D"/>
    <w:rsid w:val="007E1411"/>
    <w:rsid w:val="007E14E5"/>
    <w:rsid w:val="007E2DFE"/>
    <w:rsid w:val="007E4183"/>
    <w:rsid w:val="007E4C07"/>
    <w:rsid w:val="007E54BE"/>
    <w:rsid w:val="007F12D8"/>
    <w:rsid w:val="007F41CB"/>
    <w:rsid w:val="007F4DDB"/>
    <w:rsid w:val="007F517C"/>
    <w:rsid w:val="008024D4"/>
    <w:rsid w:val="0080263A"/>
    <w:rsid w:val="00802EE7"/>
    <w:rsid w:val="0080693A"/>
    <w:rsid w:val="00806B97"/>
    <w:rsid w:val="00807223"/>
    <w:rsid w:val="0080767A"/>
    <w:rsid w:val="00811DA1"/>
    <w:rsid w:val="008157DD"/>
    <w:rsid w:val="00816E3E"/>
    <w:rsid w:val="0081721E"/>
    <w:rsid w:val="00817B1F"/>
    <w:rsid w:val="008227C5"/>
    <w:rsid w:val="00825A66"/>
    <w:rsid w:val="008268FD"/>
    <w:rsid w:val="00827342"/>
    <w:rsid w:val="008335EA"/>
    <w:rsid w:val="00833A31"/>
    <w:rsid w:val="008347CB"/>
    <w:rsid w:val="0084219C"/>
    <w:rsid w:val="0084319D"/>
    <w:rsid w:val="008445C7"/>
    <w:rsid w:val="00846E33"/>
    <w:rsid w:val="00850955"/>
    <w:rsid w:val="00852C40"/>
    <w:rsid w:val="00856A01"/>
    <w:rsid w:val="0085728E"/>
    <w:rsid w:val="00863D80"/>
    <w:rsid w:val="00865425"/>
    <w:rsid w:val="00866EDD"/>
    <w:rsid w:val="00871E11"/>
    <w:rsid w:val="008721CB"/>
    <w:rsid w:val="008724F9"/>
    <w:rsid w:val="00873252"/>
    <w:rsid w:val="0087350C"/>
    <w:rsid w:val="0087670D"/>
    <w:rsid w:val="00876B0D"/>
    <w:rsid w:val="00877751"/>
    <w:rsid w:val="00877879"/>
    <w:rsid w:val="00877F14"/>
    <w:rsid w:val="00881D49"/>
    <w:rsid w:val="00882C14"/>
    <w:rsid w:val="00882DF7"/>
    <w:rsid w:val="00886D65"/>
    <w:rsid w:val="008917AE"/>
    <w:rsid w:val="00891B74"/>
    <w:rsid w:val="008936BE"/>
    <w:rsid w:val="00894885"/>
    <w:rsid w:val="008A16C8"/>
    <w:rsid w:val="008A462B"/>
    <w:rsid w:val="008B0AE4"/>
    <w:rsid w:val="008B10FE"/>
    <w:rsid w:val="008B1303"/>
    <w:rsid w:val="008B24B5"/>
    <w:rsid w:val="008B524C"/>
    <w:rsid w:val="008C01A5"/>
    <w:rsid w:val="008C1E8B"/>
    <w:rsid w:val="008C47BA"/>
    <w:rsid w:val="008C55EB"/>
    <w:rsid w:val="008C6236"/>
    <w:rsid w:val="008C67FA"/>
    <w:rsid w:val="008D2B76"/>
    <w:rsid w:val="008D3276"/>
    <w:rsid w:val="008D388C"/>
    <w:rsid w:val="008D54D6"/>
    <w:rsid w:val="008D653A"/>
    <w:rsid w:val="008D6FC0"/>
    <w:rsid w:val="008D7416"/>
    <w:rsid w:val="008D75D2"/>
    <w:rsid w:val="008E07C9"/>
    <w:rsid w:val="008E0E60"/>
    <w:rsid w:val="008E12DA"/>
    <w:rsid w:val="008E44D2"/>
    <w:rsid w:val="008E4ADC"/>
    <w:rsid w:val="008E5457"/>
    <w:rsid w:val="008E5590"/>
    <w:rsid w:val="008E6EEC"/>
    <w:rsid w:val="008F5C56"/>
    <w:rsid w:val="008F5F1A"/>
    <w:rsid w:val="008F7E01"/>
    <w:rsid w:val="00901EB5"/>
    <w:rsid w:val="009026B8"/>
    <w:rsid w:val="009027D7"/>
    <w:rsid w:val="00903BB4"/>
    <w:rsid w:val="00904771"/>
    <w:rsid w:val="009049BC"/>
    <w:rsid w:val="009051FA"/>
    <w:rsid w:val="0090530D"/>
    <w:rsid w:val="00911697"/>
    <w:rsid w:val="009119F0"/>
    <w:rsid w:val="00912101"/>
    <w:rsid w:val="0091561F"/>
    <w:rsid w:val="00920101"/>
    <w:rsid w:val="009215F9"/>
    <w:rsid w:val="00924E46"/>
    <w:rsid w:val="0092713C"/>
    <w:rsid w:val="00931D17"/>
    <w:rsid w:val="00931F4B"/>
    <w:rsid w:val="00933C1B"/>
    <w:rsid w:val="00934DA8"/>
    <w:rsid w:val="00937D4C"/>
    <w:rsid w:val="00940CF9"/>
    <w:rsid w:val="00941555"/>
    <w:rsid w:val="00941B6A"/>
    <w:rsid w:val="00941E19"/>
    <w:rsid w:val="00944C3B"/>
    <w:rsid w:val="009463D8"/>
    <w:rsid w:val="00946D03"/>
    <w:rsid w:val="0095003B"/>
    <w:rsid w:val="0096292A"/>
    <w:rsid w:val="0096525D"/>
    <w:rsid w:val="00967060"/>
    <w:rsid w:val="0096789F"/>
    <w:rsid w:val="00970F80"/>
    <w:rsid w:val="00971645"/>
    <w:rsid w:val="009720B9"/>
    <w:rsid w:val="009744A9"/>
    <w:rsid w:val="00974BC4"/>
    <w:rsid w:val="0097614B"/>
    <w:rsid w:val="009761CE"/>
    <w:rsid w:val="0097720E"/>
    <w:rsid w:val="00980C90"/>
    <w:rsid w:val="0098566B"/>
    <w:rsid w:val="0098659A"/>
    <w:rsid w:val="009876E7"/>
    <w:rsid w:val="0099375A"/>
    <w:rsid w:val="00996981"/>
    <w:rsid w:val="009A0865"/>
    <w:rsid w:val="009A12EA"/>
    <w:rsid w:val="009A1850"/>
    <w:rsid w:val="009A1EB0"/>
    <w:rsid w:val="009A3576"/>
    <w:rsid w:val="009A6361"/>
    <w:rsid w:val="009B0B0A"/>
    <w:rsid w:val="009B3F2B"/>
    <w:rsid w:val="009C010E"/>
    <w:rsid w:val="009C1F46"/>
    <w:rsid w:val="009C432A"/>
    <w:rsid w:val="009C550A"/>
    <w:rsid w:val="009C5E2E"/>
    <w:rsid w:val="009C7886"/>
    <w:rsid w:val="009D1122"/>
    <w:rsid w:val="009D52E2"/>
    <w:rsid w:val="009D530B"/>
    <w:rsid w:val="009D5751"/>
    <w:rsid w:val="009D70C8"/>
    <w:rsid w:val="009E0CC7"/>
    <w:rsid w:val="009E50E6"/>
    <w:rsid w:val="009E7741"/>
    <w:rsid w:val="009F0A3C"/>
    <w:rsid w:val="009F12F4"/>
    <w:rsid w:val="009F15F5"/>
    <w:rsid w:val="009F1D36"/>
    <w:rsid w:val="009F3219"/>
    <w:rsid w:val="009F3E25"/>
    <w:rsid w:val="009F4750"/>
    <w:rsid w:val="009F5086"/>
    <w:rsid w:val="009F5091"/>
    <w:rsid w:val="009F7D87"/>
    <w:rsid w:val="00A026A0"/>
    <w:rsid w:val="00A028DB"/>
    <w:rsid w:val="00A02DA7"/>
    <w:rsid w:val="00A0589C"/>
    <w:rsid w:val="00A065AD"/>
    <w:rsid w:val="00A11BC4"/>
    <w:rsid w:val="00A11F18"/>
    <w:rsid w:val="00A12698"/>
    <w:rsid w:val="00A12A97"/>
    <w:rsid w:val="00A144AE"/>
    <w:rsid w:val="00A14F50"/>
    <w:rsid w:val="00A16805"/>
    <w:rsid w:val="00A213F6"/>
    <w:rsid w:val="00A21E94"/>
    <w:rsid w:val="00A24BCD"/>
    <w:rsid w:val="00A31F49"/>
    <w:rsid w:val="00A325AD"/>
    <w:rsid w:val="00A3263E"/>
    <w:rsid w:val="00A32671"/>
    <w:rsid w:val="00A34787"/>
    <w:rsid w:val="00A34890"/>
    <w:rsid w:val="00A355C2"/>
    <w:rsid w:val="00A40D9E"/>
    <w:rsid w:val="00A412B0"/>
    <w:rsid w:val="00A41AA7"/>
    <w:rsid w:val="00A42498"/>
    <w:rsid w:val="00A42F23"/>
    <w:rsid w:val="00A43E6B"/>
    <w:rsid w:val="00A51A44"/>
    <w:rsid w:val="00A54010"/>
    <w:rsid w:val="00A54E37"/>
    <w:rsid w:val="00A563B0"/>
    <w:rsid w:val="00A62A03"/>
    <w:rsid w:val="00A65458"/>
    <w:rsid w:val="00A67368"/>
    <w:rsid w:val="00A67EF9"/>
    <w:rsid w:val="00A7130C"/>
    <w:rsid w:val="00A726B5"/>
    <w:rsid w:val="00A72A8D"/>
    <w:rsid w:val="00A76B35"/>
    <w:rsid w:val="00A76DA4"/>
    <w:rsid w:val="00A77E34"/>
    <w:rsid w:val="00A80343"/>
    <w:rsid w:val="00A80877"/>
    <w:rsid w:val="00A860DD"/>
    <w:rsid w:val="00A945B9"/>
    <w:rsid w:val="00AA0A63"/>
    <w:rsid w:val="00AA2470"/>
    <w:rsid w:val="00AA30D8"/>
    <w:rsid w:val="00AA4C14"/>
    <w:rsid w:val="00AA622E"/>
    <w:rsid w:val="00AA6B01"/>
    <w:rsid w:val="00AA71C4"/>
    <w:rsid w:val="00AA7EC8"/>
    <w:rsid w:val="00AB21CE"/>
    <w:rsid w:val="00AB2BD2"/>
    <w:rsid w:val="00AB38BC"/>
    <w:rsid w:val="00AB721F"/>
    <w:rsid w:val="00AD0959"/>
    <w:rsid w:val="00AD3276"/>
    <w:rsid w:val="00AD3A76"/>
    <w:rsid w:val="00AD5904"/>
    <w:rsid w:val="00AE1DE1"/>
    <w:rsid w:val="00AE20C7"/>
    <w:rsid w:val="00AE3802"/>
    <w:rsid w:val="00AE3BEA"/>
    <w:rsid w:val="00AE3DD8"/>
    <w:rsid w:val="00AE4009"/>
    <w:rsid w:val="00AE40B3"/>
    <w:rsid w:val="00AE4F5A"/>
    <w:rsid w:val="00AE63A6"/>
    <w:rsid w:val="00AE6A20"/>
    <w:rsid w:val="00AF0155"/>
    <w:rsid w:val="00AF2098"/>
    <w:rsid w:val="00AF33A6"/>
    <w:rsid w:val="00AF67C1"/>
    <w:rsid w:val="00B00BAF"/>
    <w:rsid w:val="00B03660"/>
    <w:rsid w:val="00B04D6E"/>
    <w:rsid w:val="00B050DE"/>
    <w:rsid w:val="00B05166"/>
    <w:rsid w:val="00B053CC"/>
    <w:rsid w:val="00B064CC"/>
    <w:rsid w:val="00B105A6"/>
    <w:rsid w:val="00B11980"/>
    <w:rsid w:val="00B11CBD"/>
    <w:rsid w:val="00B14E52"/>
    <w:rsid w:val="00B15D02"/>
    <w:rsid w:val="00B1794C"/>
    <w:rsid w:val="00B17F1D"/>
    <w:rsid w:val="00B22DD6"/>
    <w:rsid w:val="00B23939"/>
    <w:rsid w:val="00B256B5"/>
    <w:rsid w:val="00B26D2A"/>
    <w:rsid w:val="00B30769"/>
    <w:rsid w:val="00B30D4A"/>
    <w:rsid w:val="00B331D2"/>
    <w:rsid w:val="00B35C46"/>
    <w:rsid w:val="00B4117F"/>
    <w:rsid w:val="00B44BE3"/>
    <w:rsid w:val="00B45327"/>
    <w:rsid w:val="00B45F32"/>
    <w:rsid w:val="00B46C63"/>
    <w:rsid w:val="00B50DEE"/>
    <w:rsid w:val="00B51323"/>
    <w:rsid w:val="00B52643"/>
    <w:rsid w:val="00B52A46"/>
    <w:rsid w:val="00B52C48"/>
    <w:rsid w:val="00B546F5"/>
    <w:rsid w:val="00B55FB4"/>
    <w:rsid w:val="00B60003"/>
    <w:rsid w:val="00B60545"/>
    <w:rsid w:val="00B60B9D"/>
    <w:rsid w:val="00B63065"/>
    <w:rsid w:val="00B631C1"/>
    <w:rsid w:val="00B6480E"/>
    <w:rsid w:val="00B653B9"/>
    <w:rsid w:val="00B675B4"/>
    <w:rsid w:val="00B70931"/>
    <w:rsid w:val="00B72125"/>
    <w:rsid w:val="00B72E8B"/>
    <w:rsid w:val="00B7363F"/>
    <w:rsid w:val="00B738F8"/>
    <w:rsid w:val="00B759D7"/>
    <w:rsid w:val="00B76D4B"/>
    <w:rsid w:val="00B777B3"/>
    <w:rsid w:val="00B81DAD"/>
    <w:rsid w:val="00B82F5B"/>
    <w:rsid w:val="00B84D30"/>
    <w:rsid w:val="00B90C3B"/>
    <w:rsid w:val="00B9154C"/>
    <w:rsid w:val="00B91E62"/>
    <w:rsid w:val="00B9222D"/>
    <w:rsid w:val="00B93F50"/>
    <w:rsid w:val="00B972A3"/>
    <w:rsid w:val="00BA5B2A"/>
    <w:rsid w:val="00BA717C"/>
    <w:rsid w:val="00BB199A"/>
    <w:rsid w:val="00BB32A9"/>
    <w:rsid w:val="00BB5911"/>
    <w:rsid w:val="00BB5D7F"/>
    <w:rsid w:val="00BC2C02"/>
    <w:rsid w:val="00BC336D"/>
    <w:rsid w:val="00BC3AC1"/>
    <w:rsid w:val="00BC728A"/>
    <w:rsid w:val="00BD2235"/>
    <w:rsid w:val="00BD30A4"/>
    <w:rsid w:val="00BD3A3A"/>
    <w:rsid w:val="00BD457F"/>
    <w:rsid w:val="00BD4D82"/>
    <w:rsid w:val="00BD5B6A"/>
    <w:rsid w:val="00BE2A3D"/>
    <w:rsid w:val="00BE31F2"/>
    <w:rsid w:val="00BE419E"/>
    <w:rsid w:val="00BE5EBA"/>
    <w:rsid w:val="00BE6873"/>
    <w:rsid w:val="00BF07C5"/>
    <w:rsid w:val="00BF1713"/>
    <w:rsid w:val="00BF25E8"/>
    <w:rsid w:val="00BF2A6C"/>
    <w:rsid w:val="00BF4463"/>
    <w:rsid w:val="00BF47BB"/>
    <w:rsid w:val="00BF4B7F"/>
    <w:rsid w:val="00BF7877"/>
    <w:rsid w:val="00C00201"/>
    <w:rsid w:val="00C01C3C"/>
    <w:rsid w:val="00C05AC2"/>
    <w:rsid w:val="00C17248"/>
    <w:rsid w:val="00C23B2D"/>
    <w:rsid w:val="00C24025"/>
    <w:rsid w:val="00C25D3D"/>
    <w:rsid w:val="00C26C69"/>
    <w:rsid w:val="00C307AE"/>
    <w:rsid w:val="00C330C5"/>
    <w:rsid w:val="00C3502E"/>
    <w:rsid w:val="00C35C2B"/>
    <w:rsid w:val="00C434CE"/>
    <w:rsid w:val="00C521DA"/>
    <w:rsid w:val="00C55565"/>
    <w:rsid w:val="00C56C09"/>
    <w:rsid w:val="00C63761"/>
    <w:rsid w:val="00C704C9"/>
    <w:rsid w:val="00C70FEF"/>
    <w:rsid w:val="00C71F16"/>
    <w:rsid w:val="00C737E9"/>
    <w:rsid w:val="00C76799"/>
    <w:rsid w:val="00C76C61"/>
    <w:rsid w:val="00C823F1"/>
    <w:rsid w:val="00C82FC8"/>
    <w:rsid w:val="00C8495F"/>
    <w:rsid w:val="00C8721B"/>
    <w:rsid w:val="00C87639"/>
    <w:rsid w:val="00C939AA"/>
    <w:rsid w:val="00C955D8"/>
    <w:rsid w:val="00C95777"/>
    <w:rsid w:val="00C97A6F"/>
    <w:rsid w:val="00CA0004"/>
    <w:rsid w:val="00CA0BAC"/>
    <w:rsid w:val="00CA346E"/>
    <w:rsid w:val="00CA4020"/>
    <w:rsid w:val="00CB306A"/>
    <w:rsid w:val="00CB3353"/>
    <w:rsid w:val="00CB3F41"/>
    <w:rsid w:val="00CB6094"/>
    <w:rsid w:val="00CB7113"/>
    <w:rsid w:val="00CC02FC"/>
    <w:rsid w:val="00CC14EB"/>
    <w:rsid w:val="00CC2383"/>
    <w:rsid w:val="00CC3463"/>
    <w:rsid w:val="00CC47B7"/>
    <w:rsid w:val="00CC5B0A"/>
    <w:rsid w:val="00CC7778"/>
    <w:rsid w:val="00CC7C25"/>
    <w:rsid w:val="00CD0830"/>
    <w:rsid w:val="00CD405F"/>
    <w:rsid w:val="00CD50CD"/>
    <w:rsid w:val="00CE2A02"/>
    <w:rsid w:val="00CE333E"/>
    <w:rsid w:val="00CE3C30"/>
    <w:rsid w:val="00CE5DBA"/>
    <w:rsid w:val="00CF128C"/>
    <w:rsid w:val="00CF3369"/>
    <w:rsid w:val="00CF3E50"/>
    <w:rsid w:val="00D026B1"/>
    <w:rsid w:val="00D03E62"/>
    <w:rsid w:val="00D1065F"/>
    <w:rsid w:val="00D10FB1"/>
    <w:rsid w:val="00D12A41"/>
    <w:rsid w:val="00D13223"/>
    <w:rsid w:val="00D15B2F"/>
    <w:rsid w:val="00D17ECA"/>
    <w:rsid w:val="00D20D7D"/>
    <w:rsid w:val="00D225CD"/>
    <w:rsid w:val="00D22CFB"/>
    <w:rsid w:val="00D23754"/>
    <w:rsid w:val="00D23E86"/>
    <w:rsid w:val="00D25719"/>
    <w:rsid w:val="00D30E92"/>
    <w:rsid w:val="00D325D9"/>
    <w:rsid w:val="00D34085"/>
    <w:rsid w:val="00D35964"/>
    <w:rsid w:val="00D3607D"/>
    <w:rsid w:val="00D36375"/>
    <w:rsid w:val="00D40409"/>
    <w:rsid w:val="00D40ADC"/>
    <w:rsid w:val="00D44259"/>
    <w:rsid w:val="00D46AAF"/>
    <w:rsid w:val="00D501F8"/>
    <w:rsid w:val="00D514FF"/>
    <w:rsid w:val="00D61CAB"/>
    <w:rsid w:val="00D61DC3"/>
    <w:rsid w:val="00D648FE"/>
    <w:rsid w:val="00D720E7"/>
    <w:rsid w:val="00D74627"/>
    <w:rsid w:val="00D754C7"/>
    <w:rsid w:val="00D847BA"/>
    <w:rsid w:val="00D851D7"/>
    <w:rsid w:val="00D86816"/>
    <w:rsid w:val="00D8760B"/>
    <w:rsid w:val="00D87B81"/>
    <w:rsid w:val="00D907E4"/>
    <w:rsid w:val="00D920B1"/>
    <w:rsid w:val="00D948AA"/>
    <w:rsid w:val="00DA11F8"/>
    <w:rsid w:val="00DA1C49"/>
    <w:rsid w:val="00DA3DAE"/>
    <w:rsid w:val="00DA4B2D"/>
    <w:rsid w:val="00DA728C"/>
    <w:rsid w:val="00DB0CE9"/>
    <w:rsid w:val="00DB10AE"/>
    <w:rsid w:val="00DB3AD1"/>
    <w:rsid w:val="00DB5596"/>
    <w:rsid w:val="00DB6837"/>
    <w:rsid w:val="00DB6FE3"/>
    <w:rsid w:val="00DC05B1"/>
    <w:rsid w:val="00DC228A"/>
    <w:rsid w:val="00DC3AA5"/>
    <w:rsid w:val="00DC4F17"/>
    <w:rsid w:val="00DC70E3"/>
    <w:rsid w:val="00DC7C36"/>
    <w:rsid w:val="00DD3FAF"/>
    <w:rsid w:val="00DD4EEE"/>
    <w:rsid w:val="00DD740D"/>
    <w:rsid w:val="00DE217F"/>
    <w:rsid w:val="00DE25FE"/>
    <w:rsid w:val="00DE347D"/>
    <w:rsid w:val="00DE36E0"/>
    <w:rsid w:val="00DE54CB"/>
    <w:rsid w:val="00DE61E4"/>
    <w:rsid w:val="00DE65E6"/>
    <w:rsid w:val="00DF4053"/>
    <w:rsid w:val="00DF68ED"/>
    <w:rsid w:val="00E0007E"/>
    <w:rsid w:val="00E007F4"/>
    <w:rsid w:val="00E00D31"/>
    <w:rsid w:val="00E02C33"/>
    <w:rsid w:val="00E032AB"/>
    <w:rsid w:val="00E12CF6"/>
    <w:rsid w:val="00E13106"/>
    <w:rsid w:val="00E14915"/>
    <w:rsid w:val="00E152D5"/>
    <w:rsid w:val="00E15C73"/>
    <w:rsid w:val="00E17D39"/>
    <w:rsid w:val="00E21915"/>
    <w:rsid w:val="00E223C8"/>
    <w:rsid w:val="00E342EB"/>
    <w:rsid w:val="00E359DB"/>
    <w:rsid w:val="00E379FA"/>
    <w:rsid w:val="00E42544"/>
    <w:rsid w:val="00E43B8A"/>
    <w:rsid w:val="00E44F79"/>
    <w:rsid w:val="00E460D4"/>
    <w:rsid w:val="00E51798"/>
    <w:rsid w:val="00E547E4"/>
    <w:rsid w:val="00E60165"/>
    <w:rsid w:val="00E6093A"/>
    <w:rsid w:val="00E61335"/>
    <w:rsid w:val="00E6306A"/>
    <w:rsid w:val="00E664E2"/>
    <w:rsid w:val="00E72FEE"/>
    <w:rsid w:val="00E7636A"/>
    <w:rsid w:val="00E7744C"/>
    <w:rsid w:val="00E77E01"/>
    <w:rsid w:val="00E801A8"/>
    <w:rsid w:val="00E83ADF"/>
    <w:rsid w:val="00E87D8E"/>
    <w:rsid w:val="00E90215"/>
    <w:rsid w:val="00E928AE"/>
    <w:rsid w:val="00E93BCE"/>
    <w:rsid w:val="00E93D9E"/>
    <w:rsid w:val="00E93F63"/>
    <w:rsid w:val="00E96749"/>
    <w:rsid w:val="00E97AB2"/>
    <w:rsid w:val="00EA033C"/>
    <w:rsid w:val="00EA04A4"/>
    <w:rsid w:val="00EA4CA1"/>
    <w:rsid w:val="00EA4D41"/>
    <w:rsid w:val="00EB12C0"/>
    <w:rsid w:val="00EB1A1C"/>
    <w:rsid w:val="00EB2F1A"/>
    <w:rsid w:val="00EB7417"/>
    <w:rsid w:val="00EC1C61"/>
    <w:rsid w:val="00EC36B7"/>
    <w:rsid w:val="00EC3923"/>
    <w:rsid w:val="00EC59D7"/>
    <w:rsid w:val="00EC6F60"/>
    <w:rsid w:val="00EC737A"/>
    <w:rsid w:val="00EC7B05"/>
    <w:rsid w:val="00ED0C7D"/>
    <w:rsid w:val="00ED1017"/>
    <w:rsid w:val="00ED487E"/>
    <w:rsid w:val="00ED6AD2"/>
    <w:rsid w:val="00ED707E"/>
    <w:rsid w:val="00EE060C"/>
    <w:rsid w:val="00EE0A97"/>
    <w:rsid w:val="00EE2D23"/>
    <w:rsid w:val="00EE31C0"/>
    <w:rsid w:val="00EE58B9"/>
    <w:rsid w:val="00EE749C"/>
    <w:rsid w:val="00EF0FFB"/>
    <w:rsid w:val="00EF567D"/>
    <w:rsid w:val="00EF5CB5"/>
    <w:rsid w:val="00EF60C0"/>
    <w:rsid w:val="00EF6331"/>
    <w:rsid w:val="00F02B79"/>
    <w:rsid w:val="00F03641"/>
    <w:rsid w:val="00F05D7C"/>
    <w:rsid w:val="00F07F80"/>
    <w:rsid w:val="00F11E3D"/>
    <w:rsid w:val="00F148FA"/>
    <w:rsid w:val="00F1547A"/>
    <w:rsid w:val="00F1581A"/>
    <w:rsid w:val="00F23DC6"/>
    <w:rsid w:val="00F25108"/>
    <w:rsid w:val="00F26866"/>
    <w:rsid w:val="00F27A60"/>
    <w:rsid w:val="00F30A40"/>
    <w:rsid w:val="00F31B41"/>
    <w:rsid w:val="00F33106"/>
    <w:rsid w:val="00F33E3A"/>
    <w:rsid w:val="00F407A2"/>
    <w:rsid w:val="00F41040"/>
    <w:rsid w:val="00F43011"/>
    <w:rsid w:val="00F444A5"/>
    <w:rsid w:val="00F500BC"/>
    <w:rsid w:val="00F50BED"/>
    <w:rsid w:val="00F530E7"/>
    <w:rsid w:val="00F536D9"/>
    <w:rsid w:val="00F53703"/>
    <w:rsid w:val="00F54536"/>
    <w:rsid w:val="00F560E1"/>
    <w:rsid w:val="00F5708C"/>
    <w:rsid w:val="00F57238"/>
    <w:rsid w:val="00F6068C"/>
    <w:rsid w:val="00F62E97"/>
    <w:rsid w:val="00F659C3"/>
    <w:rsid w:val="00F66115"/>
    <w:rsid w:val="00F6661C"/>
    <w:rsid w:val="00F673CA"/>
    <w:rsid w:val="00F741EE"/>
    <w:rsid w:val="00F74813"/>
    <w:rsid w:val="00F801E3"/>
    <w:rsid w:val="00F81F0E"/>
    <w:rsid w:val="00F839C1"/>
    <w:rsid w:val="00F860E6"/>
    <w:rsid w:val="00F86BD3"/>
    <w:rsid w:val="00F87951"/>
    <w:rsid w:val="00F914FF"/>
    <w:rsid w:val="00F940E2"/>
    <w:rsid w:val="00F94DEC"/>
    <w:rsid w:val="00F96018"/>
    <w:rsid w:val="00F966BF"/>
    <w:rsid w:val="00FB0577"/>
    <w:rsid w:val="00FB0716"/>
    <w:rsid w:val="00FB0D3C"/>
    <w:rsid w:val="00FB10DF"/>
    <w:rsid w:val="00FB1221"/>
    <w:rsid w:val="00FB662C"/>
    <w:rsid w:val="00FC2507"/>
    <w:rsid w:val="00FC3038"/>
    <w:rsid w:val="00FC316D"/>
    <w:rsid w:val="00FC3C05"/>
    <w:rsid w:val="00FC5ECD"/>
    <w:rsid w:val="00FC6411"/>
    <w:rsid w:val="00FC7503"/>
    <w:rsid w:val="00FE20EB"/>
    <w:rsid w:val="00FE2182"/>
    <w:rsid w:val="00FE2385"/>
    <w:rsid w:val="00FE354F"/>
    <w:rsid w:val="00FE4EAA"/>
    <w:rsid w:val="00FE4F9F"/>
    <w:rsid w:val="00FE78FE"/>
    <w:rsid w:val="00FF0643"/>
    <w:rsid w:val="00FF2818"/>
    <w:rsid w:val="00FF5D4A"/>
    <w:rsid w:val="0262E1E9"/>
    <w:rsid w:val="027D92EF"/>
    <w:rsid w:val="029CAD61"/>
    <w:rsid w:val="0305B82D"/>
    <w:rsid w:val="0384A404"/>
    <w:rsid w:val="0552538B"/>
    <w:rsid w:val="0707D007"/>
    <w:rsid w:val="0733D916"/>
    <w:rsid w:val="07C896AA"/>
    <w:rsid w:val="07D8EDB5"/>
    <w:rsid w:val="0858DE75"/>
    <w:rsid w:val="092491C3"/>
    <w:rsid w:val="09494769"/>
    <w:rsid w:val="09EA9CB0"/>
    <w:rsid w:val="0A8CE32E"/>
    <w:rsid w:val="0B3369CF"/>
    <w:rsid w:val="0BA5646E"/>
    <w:rsid w:val="0C6D77AD"/>
    <w:rsid w:val="0DC338B6"/>
    <w:rsid w:val="0EBD70E7"/>
    <w:rsid w:val="0FE936DD"/>
    <w:rsid w:val="1027EDA8"/>
    <w:rsid w:val="120AB652"/>
    <w:rsid w:val="136B07C5"/>
    <w:rsid w:val="15268B4D"/>
    <w:rsid w:val="15BD746B"/>
    <w:rsid w:val="15D2A5C3"/>
    <w:rsid w:val="170D2AA0"/>
    <w:rsid w:val="1734FD23"/>
    <w:rsid w:val="18014E7D"/>
    <w:rsid w:val="1913C6C2"/>
    <w:rsid w:val="1989F3E6"/>
    <w:rsid w:val="1B7639CE"/>
    <w:rsid w:val="1C474E0A"/>
    <w:rsid w:val="1C669AF9"/>
    <w:rsid w:val="1D22580A"/>
    <w:rsid w:val="1D7B0C11"/>
    <w:rsid w:val="1E46FF33"/>
    <w:rsid w:val="1F8C0D6D"/>
    <w:rsid w:val="1FA3DA44"/>
    <w:rsid w:val="1FDB50E7"/>
    <w:rsid w:val="2122986F"/>
    <w:rsid w:val="213B825C"/>
    <w:rsid w:val="21CF7852"/>
    <w:rsid w:val="21D3D863"/>
    <w:rsid w:val="22DD9463"/>
    <w:rsid w:val="2512A658"/>
    <w:rsid w:val="252F0B86"/>
    <w:rsid w:val="261F9494"/>
    <w:rsid w:val="26A25FF9"/>
    <w:rsid w:val="26D4C0D2"/>
    <w:rsid w:val="26FD7885"/>
    <w:rsid w:val="28156EC5"/>
    <w:rsid w:val="285AD95C"/>
    <w:rsid w:val="28E0D676"/>
    <w:rsid w:val="29775565"/>
    <w:rsid w:val="29F51CD1"/>
    <w:rsid w:val="2AC86009"/>
    <w:rsid w:val="2B8A58EA"/>
    <w:rsid w:val="2BFFA1F1"/>
    <w:rsid w:val="2C71871C"/>
    <w:rsid w:val="2E37C549"/>
    <w:rsid w:val="2E3EF1A2"/>
    <w:rsid w:val="2EA0D537"/>
    <w:rsid w:val="2F0B5766"/>
    <w:rsid w:val="30053D6D"/>
    <w:rsid w:val="341380E3"/>
    <w:rsid w:val="34E2FD66"/>
    <w:rsid w:val="35040CC9"/>
    <w:rsid w:val="353C5A09"/>
    <w:rsid w:val="35B0C9F4"/>
    <w:rsid w:val="35C361B3"/>
    <w:rsid w:val="35DEAA74"/>
    <w:rsid w:val="361429CB"/>
    <w:rsid w:val="36F222C0"/>
    <w:rsid w:val="37660B0F"/>
    <w:rsid w:val="379DDFDF"/>
    <w:rsid w:val="37A915A3"/>
    <w:rsid w:val="3815D792"/>
    <w:rsid w:val="399F2443"/>
    <w:rsid w:val="3A7F1113"/>
    <w:rsid w:val="3D11298D"/>
    <w:rsid w:val="3D92FFA4"/>
    <w:rsid w:val="3E18A342"/>
    <w:rsid w:val="3F22BAE7"/>
    <w:rsid w:val="40E45B68"/>
    <w:rsid w:val="41D574D6"/>
    <w:rsid w:val="42142179"/>
    <w:rsid w:val="42AC8FA2"/>
    <w:rsid w:val="43400557"/>
    <w:rsid w:val="44893F90"/>
    <w:rsid w:val="46DB6FCC"/>
    <w:rsid w:val="47680405"/>
    <w:rsid w:val="4778A3B7"/>
    <w:rsid w:val="486A9C67"/>
    <w:rsid w:val="48CD2338"/>
    <w:rsid w:val="4941C871"/>
    <w:rsid w:val="4B05C78D"/>
    <w:rsid w:val="4BFCA45C"/>
    <w:rsid w:val="4C7F3D27"/>
    <w:rsid w:val="4CC5705D"/>
    <w:rsid w:val="4D13429F"/>
    <w:rsid w:val="4D21CB93"/>
    <w:rsid w:val="4E58947D"/>
    <w:rsid w:val="4E9DA8B5"/>
    <w:rsid w:val="4FEB1220"/>
    <w:rsid w:val="5134AEC5"/>
    <w:rsid w:val="521348F0"/>
    <w:rsid w:val="52A4585D"/>
    <w:rsid w:val="54074D3A"/>
    <w:rsid w:val="54592EAD"/>
    <w:rsid w:val="54EA00F4"/>
    <w:rsid w:val="58443CE8"/>
    <w:rsid w:val="5B0B94B5"/>
    <w:rsid w:val="5B2DD6E3"/>
    <w:rsid w:val="5B363552"/>
    <w:rsid w:val="5B88D05B"/>
    <w:rsid w:val="5C006341"/>
    <w:rsid w:val="5C241D36"/>
    <w:rsid w:val="5C7EAFFD"/>
    <w:rsid w:val="5CB066A5"/>
    <w:rsid w:val="5D4F3C4E"/>
    <w:rsid w:val="5D54FDCA"/>
    <w:rsid w:val="5E0F5F73"/>
    <w:rsid w:val="5EA08338"/>
    <w:rsid w:val="5F05A4CA"/>
    <w:rsid w:val="5F7D9565"/>
    <w:rsid w:val="5FAD4020"/>
    <w:rsid w:val="5FE9AD86"/>
    <w:rsid w:val="60502D4E"/>
    <w:rsid w:val="60D960FA"/>
    <w:rsid w:val="61D09EF8"/>
    <w:rsid w:val="61D67DB9"/>
    <w:rsid w:val="622B808F"/>
    <w:rsid w:val="62483F59"/>
    <w:rsid w:val="62D9F7F4"/>
    <w:rsid w:val="65A66C15"/>
    <w:rsid w:val="65AF5BA1"/>
    <w:rsid w:val="679CAB03"/>
    <w:rsid w:val="684985FF"/>
    <w:rsid w:val="697B1D02"/>
    <w:rsid w:val="69DB23FD"/>
    <w:rsid w:val="6A5C525C"/>
    <w:rsid w:val="6AA861E8"/>
    <w:rsid w:val="6AC3BB09"/>
    <w:rsid w:val="6B5D9B4F"/>
    <w:rsid w:val="6BD38013"/>
    <w:rsid w:val="6C7B8D81"/>
    <w:rsid w:val="6C825DC9"/>
    <w:rsid w:val="6EE117B0"/>
    <w:rsid w:val="6EF68167"/>
    <w:rsid w:val="6F5DA715"/>
    <w:rsid w:val="6FD1EAA6"/>
    <w:rsid w:val="710CBE04"/>
    <w:rsid w:val="71D2DF61"/>
    <w:rsid w:val="727764C1"/>
    <w:rsid w:val="74C433D7"/>
    <w:rsid w:val="759FECE9"/>
    <w:rsid w:val="75FD91A1"/>
    <w:rsid w:val="7688838D"/>
    <w:rsid w:val="7702A46F"/>
    <w:rsid w:val="773E380E"/>
    <w:rsid w:val="774D588C"/>
    <w:rsid w:val="77A1412E"/>
    <w:rsid w:val="783EC900"/>
    <w:rsid w:val="7A7D3D4D"/>
    <w:rsid w:val="7C30E225"/>
    <w:rsid w:val="7CDF253C"/>
    <w:rsid w:val="7D0B46DC"/>
    <w:rsid w:val="7D592A7E"/>
    <w:rsid w:val="7DE32178"/>
    <w:rsid w:val="7EF3B058"/>
    <w:rsid w:val="7F4AD362"/>
    <w:rsid w:val="7F6F0319"/>
    <w:rsid w:val="7FF23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7"/>
    <o:shapelayout v:ext="edit">
      <o:idmap v:ext="edit" data="2"/>
    </o:shapelayout>
  </w:shapeDefaults>
  <w:decimalSymbol w:val="."/>
  <w:listSeparator w:val=","/>
  <w14:docId w14:val="7D183D64"/>
  <w15:docId w15:val="{B8D1022B-377F-47FF-8477-3BE6C10A7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33C1B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4243DE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4243DE"/>
    <w:rPr>
      <w:sz w:val="24"/>
      <w:szCs w:val="24"/>
    </w:rPr>
  </w:style>
  <w:style w:type="paragraph" w:styleId="BodyTextFirstIndent">
    <w:name w:val="Body Text First Indent"/>
    <w:basedOn w:val="BodyText"/>
    <w:link w:val="BodyTextFirstIndentChar"/>
    <w:rsid w:val="004243DE"/>
    <w:pPr>
      <w:numPr>
        <w:numId w:val="5"/>
      </w:numPr>
    </w:pPr>
  </w:style>
  <w:style w:type="character" w:customStyle="1" w:styleId="BodyTextFirstIndentChar">
    <w:name w:val="Body Text First Indent Char"/>
    <w:basedOn w:val="BodyTextChar"/>
    <w:link w:val="BodyTextFirstIndent"/>
    <w:rsid w:val="004243DE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rsid w:val="004243DE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uiPriority w:val="99"/>
    <w:rsid w:val="004243DE"/>
    <w:rPr>
      <w:rFonts w:ascii="Courier New" w:hAnsi="Courier New" w:cs="Courier New"/>
    </w:rPr>
  </w:style>
  <w:style w:type="paragraph" w:styleId="ListParagraph">
    <w:name w:val="List Paragraph"/>
    <w:basedOn w:val="Normal"/>
    <w:uiPriority w:val="34"/>
    <w:qFormat/>
    <w:rsid w:val="00BE31F2"/>
    <w:pPr>
      <w:ind w:left="720"/>
    </w:pPr>
  </w:style>
  <w:style w:type="paragraph" w:styleId="Header">
    <w:name w:val="header"/>
    <w:basedOn w:val="Normal"/>
    <w:link w:val="HeaderChar"/>
    <w:rsid w:val="009463D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9463D8"/>
    <w:rPr>
      <w:sz w:val="24"/>
      <w:szCs w:val="24"/>
    </w:rPr>
  </w:style>
  <w:style w:type="paragraph" w:styleId="Footer">
    <w:name w:val="footer"/>
    <w:basedOn w:val="Normal"/>
    <w:link w:val="FooterChar"/>
    <w:rsid w:val="009463D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9463D8"/>
    <w:rPr>
      <w:sz w:val="24"/>
      <w:szCs w:val="24"/>
    </w:rPr>
  </w:style>
  <w:style w:type="paragraph" w:styleId="BalloonText">
    <w:name w:val="Balloon Text"/>
    <w:basedOn w:val="Normal"/>
    <w:link w:val="BalloonTextChar"/>
    <w:rsid w:val="002764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7640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rsid w:val="0064212C"/>
    <w:rPr>
      <w:color w:val="0000FF" w:themeColor="hyperlink"/>
      <w:u w:val="single"/>
    </w:rPr>
  </w:style>
  <w:style w:type="table" w:styleId="TableGrid">
    <w:name w:val="Table Grid"/>
    <w:basedOn w:val="TableNormal"/>
    <w:rsid w:val="00FC3C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nhideWhenUsed/>
    <w:qFormat/>
    <w:rsid w:val="00FC3C05"/>
    <w:pPr>
      <w:spacing w:after="200"/>
    </w:pPr>
    <w:rPr>
      <w:b/>
      <w:bCs/>
      <w:color w:val="4F81BD" w:themeColor="accent1"/>
      <w:sz w:val="18"/>
      <w:szCs w:val="18"/>
    </w:rPr>
  </w:style>
  <w:style w:type="character" w:styleId="FollowedHyperlink">
    <w:name w:val="FollowedHyperlink"/>
    <w:basedOn w:val="DefaultParagraphFont"/>
    <w:semiHidden/>
    <w:unhideWhenUsed/>
    <w:rsid w:val="001E2EEB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355C2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BD3A3A"/>
    <w:rPr>
      <w:color w:val="605E5C"/>
      <w:shd w:val="clear" w:color="auto" w:fill="E1DFDD"/>
    </w:rPr>
  </w:style>
  <w:style w:type="character" w:customStyle="1" w:styleId="ui-provider">
    <w:name w:val="ui-provider"/>
    <w:basedOn w:val="DefaultParagraphFont"/>
    <w:rsid w:val="00BB199A"/>
  </w:style>
  <w:style w:type="paragraph" w:styleId="NormalWeb">
    <w:name w:val="Normal (Web)"/>
    <w:basedOn w:val="Normal"/>
    <w:uiPriority w:val="99"/>
    <w:semiHidden/>
    <w:unhideWhenUsed/>
    <w:rsid w:val="00F659C3"/>
    <w:pPr>
      <w:spacing w:before="100" w:beforeAutospacing="1" w:after="100" w:afterAutospacing="1"/>
    </w:pPr>
    <w:rPr>
      <w:rFonts w:ascii="Aptos" w:eastAsiaTheme="minorHAnsi" w:hAnsi="Aptos" w:cs="Aptos"/>
    </w:rPr>
  </w:style>
  <w:style w:type="paragraph" w:customStyle="1" w:styleId="elementtoproof">
    <w:name w:val="elementtoproof"/>
    <w:basedOn w:val="Normal"/>
    <w:uiPriority w:val="99"/>
    <w:semiHidden/>
    <w:rsid w:val="00F659C3"/>
    <w:rPr>
      <w:rFonts w:ascii="Aptos" w:hAnsi="Aptos" w:cs="Aptos"/>
    </w:rPr>
  </w:style>
  <w:style w:type="table" w:styleId="TableGridLight">
    <w:name w:val="Grid Table Light"/>
    <w:basedOn w:val="TableNormal"/>
    <w:uiPriority w:val="40"/>
    <w:rsid w:val="00C9577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2">
    <w:name w:val="Grid Table 1 Light Accent 2"/>
    <w:basedOn w:val="TableNormal"/>
    <w:uiPriority w:val="46"/>
    <w:rsid w:val="00C95777"/>
    <w:tblPr>
      <w:tblStyleRowBandSize w:val="1"/>
      <w:tblStyleColBandSize w:val="1"/>
      <w:tblBorders>
        <w:top w:val="single" w:sz="4" w:space="0" w:color="E5B8B7" w:themeColor="accent2" w:themeTint="66"/>
        <w:left w:val="single" w:sz="4" w:space="0" w:color="E5B8B7" w:themeColor="accent2" w:themeTint="66"/>
        <w:bottom w:val="single" w:sz="4" w:space="0" w:color="E5B8B7" w:themeColor="accent2" w:themeTint="66"/>
        <w:right w:val="single" w:sz="4" w:space="0" w:color="E5B8B7" w:themeColor="accent2" w:themeTint="66"/>
        <w:insideH w:val="single" w:sz="4" w:space="0" w:color="E5B8B7" w:themeColor="accent2" w:themeTint="66"/>
        <w:insideV w:val="single" w:sz="4" w:space="0" w:color="E5B8B7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D99594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D99594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35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8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72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32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3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83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44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60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191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91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www.latlong.net/convert-address-to-lat-long.html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yperlink" Target="https://www.latlong.net/convert-address-to-lat-long.html" TargetMode="External"/><Relationship Id="rId17" Type="http://schemas.openxmlformats.org/officeDocument/2006/relationships/image" Target="media/image1.emf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collaborate.wellpoint.com/sites/Enterprise-Netw/Shared%20Documents/Forms/AllItems.aspx?id=%2Fsites%2FEnterprise%2DNetw%2FShared%20Documents%2FEnterprise%20Network%20Documentation%2FData%20Enterprise%20Support%2FSDWAN%20Information%2FAnthem%5FElevance%20%2D%20SDWAN%2FDiagrams&amp;viewid=9c05c5e2%2Da5b7%2D4d1e%2D9f1e%2D99896d3755e3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collaborate.wellpoint.com/sites/csns/Lists/Sites%20List/ActiveSitesByState.aspx?viewpath=%2Fsites%2Fcsns%2FLists%2FSites%20List%2FActiveSitesByState%2Easpx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5.vsdx"/><Relationship Id="rId10" Type="http://schemas.openxmlformats.org/officeDocument/2006/relationships/endnotes" Target="endnotes.xml"/><Relationship Id="rId19" Type="http://schemas.openxmlformats.org/officeDocument/2006/relationships/image" Target="media/image2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collaborate.wellpoint.com/:x:/r/sites/DCNSupp/Shared%20Documents/AS%20Numbers%20Documentation%2020230801.xlsx?d=w14e6a4f1830d41e989d995810c1e93aa&amp;csf=1&amp;web=1&amp;e=R998VI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6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9.png"/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7520CBE6EF609429891F72CE4CF80D8" ma:contentTypeVersion="40" ma:contentTypeDescription="Create a new document." ma:contentTypeScope="" ma:versionID="1186c03b8e3b5947dfc19b93646a36fb">
  <xsd:schema xmlns:xsd="http://www.w3.org/2001/XMLSchema" xmlns:xs="http://www.w3.org/2001/XMLSchema" xmlns:p="http://schemas.microsoft.com/office/2006/metadata/properties" xmlns:ns2="177d56f3-2775-4638-be99-38f892282111" xmlns:ns3="275c014b-06ee-4cac-b414-b71bb96e596b" targetNamespace="http://schemas.microsoft.com/office/2006/metadata/properties" ma:root="true" ma:fieldsID="36a3fa512145c62854ce0189613360c9" ns2:_="" ns3:_="">
    <xsd:import namespace="177d56f3-2775-4638-be99-38f892282111"/>
    <xsd:import namespace="275c014b-06ee-4cac-b414-b71bb96e596b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LengthInSeconds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  <xsd:element ref="ns3:MediaServiceGenerationTime" minOccurs="0"/>
                <xsd:element ref="ns3:MediaServiceEventHashCode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7d56f3-2775-4638-be99-38f892282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_dlc_DocId" ma:index="10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11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2" nillable="true" ma:displayName="Persist ID" ma:description="Keep ID on add." ma:hidden="true" ma:internalName="_dlc_DocIdPersistId" ma:readOnly="fals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75c014b-06ee-4cac-b414-b71bb96e59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LengthInSeconds" ma:index="16" nillable="true" ma:displayName="MediaLengthInSeconds" ma:hidden="true" ma:internalName="MediaLengthInSeconds" ma:readOnly="true">
      <xsd:simpleType>
        <xsd:restriction base="dms:Unknown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SearchProperties" ma:index="23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>
  <documentManagement>
    <SharedWithUsers xmlns="177d56f3-2775-4638-be99-38f892282111">
      <UserInfo>
        <DisplayName/>
        <AccountId xsi:nil="true"/>
        <AccountType/>
      </UserInfo>
    </SharedWithUsers>
    <_dlc_DocIdPersistId xmlns="177d56f3-2775-4638-be99-38f892282111" xsi:nil="true"/>
    <_dlc_DocId xmlns="177d56f3-2775-4638-be99-38f892282111">CMTYVJAADK5M-1477745756-15500</_dlc_DocId>
    <_dlc_DocIdUrl xmlns="177d56f3-2775-4638-be99-38f892282111">
      <Url>https://collaborate.wellpoint.com/sites/Enterprise-Netw/_layouts/15/DocIdRedir.aspx?ID=CMTYVJAADK5M-1477745756-15500</Url>
      <Description>CMTYVJAADK5M-1477745756-15500</Description>
    </_dlc_DocIdUrl>
  </documentManagement>
</p:properties>
</file>

<file path=customXml/itemProps1.xml><?xml version="1.0" encoding="utf-8"?>
<ds:datastoreItem xmlns:ds="http://schemas.openxmlformats.org/officeDocument/2006/customXml" ds:itemID="{ABBBD54D-BED5-47EE-9085-2C7BDA77140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C8F78F4-63A7-4A07-9BE8-475C77AB638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B7DB5447-7521-4A8B-A57D-285A60839B1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7d56f3-2775-4638-be99-38f892282111"/>
    <ds:schemaRef ds:uri="275c014b-06ee-4cac-b414-b71bb96e59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737A43C-ACEC-44A1-8702-503714335DB9}">
  <ds:schemaRefs>
    <ds:schemaRef ds:uri="http://schemas.microsoft.com/office/2006/metadata/properties"/>
    <ds:schemaRef ds:uri="177d56f3-2775-4638-be99-38f892282111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20</Pages>
  <Words>2733</Words>
  <Characters>22131</Characters>
  <Application>Microsoft Office Word</Application>
  <DocSecurity>0</DocSecurity>
  <Lines>18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mplementation Plan</vt:lpstr>
    </vt:vector>
  </TitlesOfParts>
  <Company>WellPoint</Company>
  <LinksUpToDate>false</LinksUpToDate>
  <CharactersWithSpaces>24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ation Plan</dc:title>
  <dc:subject/>
  <dc:creator>Raymond Tuggle</dc:creator>
  <cp:keywords/>
  <dc:description/>
  <cp:lastModifiedBy>Alfaro, Luis</cp:lastModifiedBy>
  <cp:revision>98</cp:revision>
  <dcterms:created xsi:type="dcterms:W3CDTF">2024-06-13T18:52:00Z</dcterms:created>
  <dcterms:modified xsi:type="dcterms:W3CDTF">2024-09-09T17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D7520CBE6EF609429891F72CE4CF80D8</vt:lpwstr>
  </property>
  <property fmtid="{D5CDD505-2E9C-101B-9397-08002B2CF9AE}" pid="4" name="Order">
    <vt:r8>73200</vt:r8>
  </property>
  <property fmtid="{D5CDD505-2E9C-101B-9397-08002B2CF9AE}" pid="5" name="xd_ProgID">
    <vt:lpwstr/>
  </property>
  <property fmtid="{D5CDD505-2E9C-101B-9397-08002B2CF9AE}" pid="6" name="TemplateUrl">
    <vt:lpwstr/>
  </property>
  <property fmtid="{D5CDD505-2E9C-101B-9397-08002B2CF9AE}" pid="7" name="ComplianceAssetId">
    <vt:lpwstr/>
  </property>
  <property fmtid="{D5CDD505-2E9C-101B-9397-08002B2CF9AE}" pid="8" name="_dlc_DocIdItemGuid">
    <vt:lpwstr>885abd70-1e2d-4a92-b6f4-3137b0ebde73</vt:lpwstr>
  </property>
  <property fmtid="{D5CDD505-2E9C-101B-9397-08002B2CF9AE}" pid="9" name="_ExtendedDescription">
    <vt:lpwstr/>
  </property>
  <property fmtid="{D5CDD505-2E9C-101B-9397-08002B2CF9AE}" pid="10" name="TriggerFlowInfo">
    <vt:lpwstr/>
  </property>
  <property fmtid="{D5CDD505-2E9C-101B-9397-08002B2CF9AE}" pid="11" name="xd_Signature">
    <vt:lpwstr/>
  </property>
  <property fmtid="{D5CDD505-2E9C-101B-9397-08002B2CF9AE}" pid="12" name="MediaServiceImageTags">
    <vt:lpwstr/>
  </property>
  <property fmtid="{D5CDD505-2E9C-101B-9397-08002B2CF9AE}" pid="13" name="GrammarlyDocumentId">
    <vt:lpwstr>1e54d1237775ee021b7a7a8da13de05454e27d627d4f0095e3f953b3d4a80f99</vt:lpwstr>
  </property>
</Properties>
</file>